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71069004" w:displacedByCustomXml="next"/>
    <w:bookmarkEnd w:id="0" w:displacedByCustomXml="next"/>
    <w:sdt>
      <w:sdtPr>
        <w:rPr>
          <w:rFonts w:ascii="Sansation" w:hAnsi="Sansation"/>
          <w:lang w:val="fr-CM"/>
        </w:rPr>
        <w:id w:val="280923986"/>
        <w:docPartObj>
          <w:docPartGallery w:val="Cover Pages"/>
          <w:docPartUnique/>
        </w:docPartObj>
      </w:sdtPr>
      <w:sdtEndPr>
        <w:rPr>
          <w:sz w:val="24"/>
          <w:szCs w:val="24"/>
        </w:rPr>
      </w:sdtEndPr>
      <w:sdtContent>
        <w:p w14:paraId="59766D70" w14:textId="54AAE6BA" w:rsidR="0053645B" w:rsidRPr="00E97583" w:rsidRDefault="00E97583">
          <w:pPr>
            <w:rPr>
              <w:rFonts w:ascii="Sansation" w:hAnsi="Sansation"/>
              <w:lang w:val="fr-CM"/>
            </w:rPr>
          </w:pPr>
          <w:r w:rsidRPr="00E97583">
            <w:rPr>
              <w:rFonts w:ascii="Sansation" w:eastAsiaTheme="majorEastAsia" w:hAnsi="Sansation" w:cstheme="majorBidi"/>
              <w:b/>
              <w:noProof/>
              <w:sz w:val="28"/>
              <w:szCs w:val="32"/>
              <w:lang w:eastAsia="fr-FR"/>
            </w:rPr>
            <w:drawing>
              <wp:anchor distT="0" distB="0" distL="114300" distR="114300" simplePos="0" relativeHeight="251662336" behindDoc="1" locked="0" layoutInCell="1" allowOverlap="1" wp14:anchorId="0E35E39B" wp14:editId="175C566D">
                <wp:simplePos x="0" y="0"/>
                <wp:positionH relativeFrom="margin">
                  <wp:align>center</wp:align>
                </wp:positionH>
                <wp:positionV relativeFrom="page">
                  <wp:posOffset>909897</wp:posOffset>
                </wp:positionV>
                <wp:extent cx="7614489" cy="10523959"/>
                <wp:effectExtent l="0" t="0" r="5715" b="0"/>
                <wp:wrapNone/>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age-de-garde.png"/>
                        <pic:cNvPicPr/>
                      </pic:nvPicPr>
                      <pic:blipFill rotWithShape="1">
                        <a:blip r:embed="rId8">
                          <a:extLst>
                            <a:ext uri="{28A0092B-C50C-407E-A947-70E740481C1C}">
                              <a14:useLocalDpi xmlns:a14="http://schemas.microsoft.com/office/drawing/2010/main" val="0"/>
                            </a:ext>
                          </a:extLst>
                        </a:blip>
                        <a:srcRect t="2774"/>
                        <a:stretch/>
                      </pic:blipFill>
                      <pic:spPr bwMode="auto">
                        <a:xfrm>
                          <a:off x="0" y="0"/>
                          <a:ext cx="7614489" cy="1052395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F514322" w14:textId="3B4D7320" w:rsidR="0053645B" w:rsidRPr="00E97583" w:rsidRDefault="00662B72" w:rsidP="0053645B">
          <w:pPr>
            <w:rPr>
              <w:rFonts w:ascii="Sansation" w:eastAsiaTheme="majorEastAsia" w:hAnsi="Sansation" w:cstheme="majorBidi"/>
              <w:b/>
              <w:sz w:val="28"/>
              <w:szCs w:val="32"/>
              <w:lang w:val="fr-CM"/>
            </w:rPr>
          </w:pPr>
          <w:r w:rsidRPr="00E97583">
            <w:rPr>
              <w:rFonts w:ascii="Sansation" w:eastAsia="MS Mincho" w:hAnsi="Sansation" w:cs="Times New Roman"/>
              <w:noProof/>
              <w:sz w:val="24"/>
              <w:szCs w:val="24"/>
              <w:lang w:eastAsia="fr-FR"/>
            </w:rPr>
            <w:drawing>
              <wp:anchor distT="0" distB="0" distL="114300" distR="114300" simplePos="0" relativeHeight="251689984" behindDoc="0" locked="0" layoutInCell="1" allowOverlap="1" wp14:anchorId="25467469" wp14:editId="5738168D">
                <wp:simplePos x="0" y="0"/>
                <wp:positionH relativeFrom="column">
                  <wp:posOffset>862430</wp:posOffset>
                </wp:positionH>
                <wp:positionV relativeFrom="paragraph">
                  <wp:posOffset>5052394</wp:posOffset>
                </wp:positionV>
                <wp:extent cx="366617" cy="188495"/>
                <wp:effectExtent l="0" t="0" r="0" b="2540"/>
                <wp:wrapNone/>
                <wp:docPr id="18" name="Image 18" descr="logo_en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_ene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6617" cy="188495"/>
                        </a:xfrm>
                        <a:prstGeom prst="rect">
                          <a:avLst/>
                        </a:prstGeom>
                        <a:noFill/>
                      </pic:spPr>
                    </pic:pic>
                  </a:graphicData>
                </a:graphic>
                <wp14:sizeRelH relativeFrom="page">
                  <wp14:pctWidth>0</wp14:pctWidth>
                </wp14:sizeRelH>
                <wp14:sizeRelV relativeFrom="page">
                  <wp14:pctHeight>0</wp14:pctHeight>
                </wp14:sizeRelV>
              </wp:anchor>
            </w:drawing>
          </w:r>
          <w:r w:rsidRPr="00E97583">
            <w:rPr>
              <w:rFonts w:ascii="Sansation" w:eastAsia="MS Mincho" w:hAnsi="Sansation" w:cs="Times New Roman"/>
              <w:noProof/>
              <w:sz w:val="24"/>
              <w:szCs w:val="24"/>
              <w:lang w:eastAsia="fr-FR"/>
            </w:rPr>
            <w:drawing>
              <wp:anchor distT="0" distB="0" distL="114300" distR="114300" simplePos="0" relativeHeight="251687936" behindDoc="0" locked="0" layoutInCell="1" allowOverlap="1" wp14:anchorId="16AB83C1" wp14:editId="32798A54">
                <wp:simplePos x="0" y="0"/>
                <wp:positionH relativeFrom="column">
                  <wp:posOffset>4601210</wp:posOffset>
                </wp:positionH>
                <wp:positionV relativeFrom="paragraph">
                  <wp:posOffset>7800975</wp:posOffset>
                </wp:positionV>
                <wp:extent cx="932815" cy="436880"/>
                <wp:effectExtent l="0" t="0" r="635" b="1270"/>
                <wp:wrapNone/>
                <wp:docPr id="17" name="Image 17" descr="logo_en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_eneo"/>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32815" cy="436880"/>
                        </a:xfrm>
                        <a:prstGeom prst="rect">
                          <a:avLst/>
                        </a:prstGeom>
                        <a:noFill/>
                      </pic:spPr>
                    </pic:pic>
                  </a:graphicData>
                </a:graphic>
                <wp14:sizeRelH relativeFrom="page">
                  <wp14:pctWidth>0</wp14:pctWidth>
                </wp14:sizeRelH>
                <wp14:sizeRelV relativeFrom="page">
                  <wp14:pctHeight>0</wp14:pctHeight>
                </wp14:sizeRelV>
              </wp:anchor>
            </w:drawing>
          </w:r>
          <w:r w:rsidRPr="003B726C">
            <w:rPr>
              <w:rFonts w:ascii="Sansation" w:eastAsiaTheme="majorEastAsia" w:hAnsi="Sansation" w:cstheme="majorBidi"/>
              <w:b/>
              <w:noProof/>
              <w:sz w:val="28"/>
              <w:szCs w:val="32"/>
              <w:lang w:eastAsia="fr-FR"/>
            </w:rPr>
            <w:drawing>
              <wp:anchor distT="0" distB="0" distL="114300" distR="114300" simplePos="0" relativeHeight="251685888" behindDoc="1" locked="0" layoutInCell="1" allowOverlap="1" wp14:anchorId="1ACBCF5B" wp14:editId="0025C736">
                <wp:simplePos x="0" y="0"/>
                <wp:positionH relativeFrom="margin">
                  <wp:posOffset>59690</wp:posOffset>
                </wp:positionH>
                <wp:positionV relativeFrom="paragraph">
                  <wp:posOffset>4836795</wp:posOffset>
                </wp:positionV>
                <wp:extent cx="5484421" cy="3238500"/>
                <wp:effectExtent l="0" t="0" r="2540" b="0"/>
                <wp:wrapNone/>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502909" cy="3249417"/>
                        </a:xfrm>
                        <a:prstGeom prst="rect">
                          <a:avLst/>
                        </a:prstGeom>
                      </pic:spPr>
                    </pic:pic>
                  </a:graphicData>
                </a:graphic>
                <wp14:sizeRelH relativeFrom="margin">
                  <wp14:pctWidth>0</wp14:pctWidth>
                </wp14:sizeRelH>
                <wp14:sizeRelV relativeFrom="margin">
                  <wp14:pctHeight>0</wp14:pctHeight>
                </wp14:sizeRelV>
              </wp:anchor>
            </w:drawing>
          </w:r>
          <w:r w:rsidR="00E97583" w:rsidRPr="00E97583">
            <w:rPr>
              <w:rFonts w:ascii="Sansation" w:eastAsiaTheme="majorEastAsia" w:hAnsi="Sansation" w:cstheme="majorBidi"/>
              <w:b/>
              <w:noProof/>
              <w:sz w:val="28"/>
              <w:szCs w:val="32"/>
              <w:lang w:eastAsia="fr-FR"/>
            </w:rPr>
            <mc:AlternateContent>
              <mc:Choice Requires="wps">
                <w:drawing>
                  <wp:anchor distT="0" distB="0" distL="114300" distR="114300" simplePos="0" relativeHeight="251671552" behindDoc="0" locked="0" layoutInCell="1" allowOverlap="1" wp14:anchorId="0F428C9C" wp14:editId="71A40514">
                    <wp:simplePos x="0" y="0"/>
                    <wp:positionH relativeFrom="margin">
                      <wp:align>center</wp:align>
                    </wp:positionH>
                    <wp:positionV relativeFrom="paragraph">
                      <wp:posOffset>2867948</wp:posOffset>
                    </wp:positionV>
                    <wp:extent cx="4029710" cy="1114425"/>
                    <wp:effectExtent l="0" t="0" r="27940" b="28575"/>
                    <wp:wrapNone/>
                    <wp:docPr id="9" name="Rectangle 9"/>
                    <wp:cNvGraphicFramePr/>
                    <a:graphic xmlns:a="http://schemas.openxmlformats.org/drawingml/2006/main">
                      <a:graphicData uri="http://schemas.microsoft.com/office/word/2010/wordprocessingShape">
                        <wps:wsp>
                          <wps:cNvSpPr/>
                          <wps:spPr>
                            <a:xfrm>
                              <a:off x="0" y="0"/>
                              <a:ext cx="4029710" cy="111442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32172A47" w14:textId="789EA1C3" w:rsidR="000951A1" w:rsidRPr="004465BB" w:rsidRDefault="004465BB" w:rsidP="000951A1">
                                <w:pPr>
                                  <w:spacing w:line="360" w:lineRule="auto"/>
                                  <w:jc w:val="center"/>
                                  <w:rPr>
                                    <w:rFonts w:ascii="Sansation" w:hAnsi="Sansation" w:cs="Courier New"/>
                                    <w:b/>
                                    <w:color w:val="7B7B7B" w:themeColor="accent3" w:themeShade="BF"/>
                                    <w:sz w:val="40"/>
                                    <w:szCs w:val="40"/>
                                  </w:rPr>
                                </w:pPr>
                                <w:r w:rsidRPr="004465BB">
                                  <w:rPr>
                                    <w:rFonts w:ascii="Sansation" w:hAnsi="Sansation" w:cs="Courier New"/>
                                    <w:b/>
                                    <w:color w:val="7B7B7B" w:themeColor="accent3" w:themeShade="BF"/>
                                    <w:sz w:val="40"/>
                                    <w:szCs w:val="40"/>
                                  </w:rPr>
                                  <w:t xml:space="preserve">ENEO </w:t>
                                </w:r>
                                <w:r w:rsidR="00C04A39">
                                  <w:rPr>
                                    <w:rFonts w:ascii="Sansation" w:hAnsi="Sansation" w:cs="Courier New"/>
                                    <w:b/>
                                    <w:color w:val="7B7B7B" w:themeColor="accent3" w:themeShade="BF"/>
                                    <w:sz w:val="40"/>
                                    <w:szCs w:val="40"/>
                                  </w:rPr>
                                  <w:t xml:space="preserve">DIRCOM &amp; </w:t>
                                </w:r>
                                <w:r w:rsidR="000951A1" w:rsidRPr="004465BB">
                                  <w:rPr>
                                    <w:rFonts w:ascii="Sansation" w:hAnsi="Sansation" w:cs="Courier New"/>
                                    <w:b/>
                                    <w:color w:val="7B7B7B" w:themeColor="accent3" w:themeShade="BF"/>
                                    <w:sz w:val="40"/>
                                    <w:szCs w:val="40"/>
                                  </w:rPr>
                                  <w:t xml:space="preserve">DASI </w:t>
                                </w:r>
                              </w:p>
                              <w:p w14:paraId="0B8236F6" w14:textId="24079416" w:rsidR="006512A0" w:rsidRPr="00D415C4" w:rsidRDefault="006512A0" w:rsidP="000951A1">
                                <w:pPr>
                                  <w:spacing w:line="360" w:lineRule="auto"/>
                                  <w:jc w:val="center"/>
                                  <w:rPr>
                                    <w:rFonts w:ascii="Sansation" w:hAnsi="Sansation" w:cs="Courier New"/>
                                    <w:i/>
                                    <w:sz w:val="28"/>
                                  </w:rPr>
                                </w:pPr>
                                <w:r>
                                  <w:rPr>
                                    <w:rFonts w:ascii="Sansation" w:hAnsi="Sansation" w:cs="Courier New"/>
                                    <w:i/>
                                    <w:sz w:val="28"/>
                                  </w:rPr>
                                  <w:t xml:space="preserve">Version </w:t>
                                </w:r>
                                <w:r w:rsidR="000951A1">
                                  <w:rPr>
                                    <w:rFonts w:ascii="Sansation" w:hAnsi="Sansation" w:cs="Courier New"/>
                                    <w:i/>
                                    <w:sz w:val="28"/>
                                  </w:rPr>
                                  <w:t>0</w:t>
                                </w:r>
                                <w:r>
                                  <w:rPr>
                                    <w:rFonts w:ascii="Sansation" w:hAnsi="Sansation" w:cs="Courier New"/>
                                    <w:i/>
                                    <w:sz w:val="28"/>
                                  </w:rPr>
                                  <w:t>.1.</w:t>
                                </w:r>
                              </w:p>
                              <w:p w14:paraId="1D8340E7" w14:textId="77777777" w:rsidR="006512A0" w:rsidRPr="0068534A" w:rsidRDefault="006512A0" w:rsidP="0053645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28C9C" id="Rectangle 9" o:spid="_x0000_s1026" style="position:absolute;margin-left:0;margin-top:225.8pt;width:317.3pt;height:87.75pt;z-index:2516715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" fillcolor="white [3201]" strokecolor="white [3212]" strokeweight="1pt">
                    <v:textbox>
                      <w:txbxContent>
                        <w:p w14:paraId="32172A47" w14:textId="789EA1C3" w:rsidR="000951A1" w:rsidRPr="004465BB" w:rsidRDefault="004465BB" w:rsidP="000951A1">
                          <w:pPr>
                            <w:spacing w:line="360" w:lineRule="auto"/>
                            <w:jc w:val="center"/>
                            <w:rPr>
                              <w:rFonts w:ascii="Sansation" w:hAnsi="Sansation" w:cs="Courier New"/>
                              <w:b/>
                              <w:color w:val="7B7B7B" w:themeColor="accent3" w:themeShade="BF"/>
                              <w:sz w:val="40"/>
                              <w:szCs w:val="40"/>
                            </w:rPr>
                          </w:pPr>
                          <w:r w:rsidRPr="004465BB">
                            <w:rPr>
                              <w:rFonts w:ascii="Sansation" w:hAnsi="Sansation" w:cs="Courier New"/>
                              <w:b/>
                              <w:color w:val="7B7B7B" w:themeColor="accent3" w:themeShade="BF"/>
                              <w:sz w:val="40"/>
                              <w:szCs w:val="40"/>
                            </w:rPr>
                            <w:t xml:space="preserve">ENEO </w:t>
                          </w:r>
                          <w:r w:rsidR="00C04A39">
                            <w:rPr>
                              <w:rFonts w:ascii="Sansation" w:hAnsi="Sansation" w:cs="Courier New"/>
                              <w:b/>
                              <w:color w:val="7B7B7B" w:themeColor="accent3" w:themeShade="BF"/>
                              <w:sz w:val="40"/>
                              <w:szCs w:val="40"/>
                            </w:rPr>
                            <w:t xml:space="preserve">DIRCOM &amp; </w:t>
                          </w:r>
                          <w:r w:rsidR="000951A1" w:rsidRPr="004465BB">
                            <w:rPr>
                              <w:rFonts w:ascii="Sansation" w:hAnsi="Sansation" w:cs="Courier New"/>
                              <w:b/>
                              <w:color w:val="7B7B7B" w:themeColor="accent3" w:themeShade="BF"/>
                              <w:sz w:val="40"/>
                              <w:szCs w:val="40"/>
                            </w:rPr>
                            <w:t xml:space="preserve">DASI </w:t>
                          </w:r>
                        </w:p>
                        <w:p w14:paraId="0B8236F6" w14:textId="24079416" w:rsidR="006512A0" w:rsidRPr="00D415C4" w:rsidRDefault="006512A0" w:rsidP="000951A1">
                          <w:pPr>
                            <w:spacing w:line="360" w:lineRule="auto"/>
                            <w:jc w:val="center"/>
                            <w:rPr>
                              <w:rFonts w:ascii="Sansation" w:hAnsi="Sansation" w:cs="Courier New"/>
                              <w:i/>
                              <w:sz w:val="28"/>
                            </w:rPr>
                          </w:pPr>
                          <w:r>
                            <w:rPr>
                              <w:rFonts w:ascii="Sansation" w:hAnsi="Sansation" w:cs="Courier New"/>
                              <w:i/>
                              <w:sz w:val="28"/>
                            </w:rPr>
                            <w:t xml:space="preserve">Version </w:t>
                          </w:r>
                          <w:r w:rsidR="000951A1">
                            <w:rPr>
                              <w:rFonts w:ascii="Sansation" w:hAnsi="Sansation" w:cs="Courier New"/>
                              <w:i/>
                              <w:sz w:val="28"/>
                            </w:rPr>
                            <w:t>0</w:t>
                          </w:r>
                          <w:r>
                            <w:rPr>
                              <w:rFonts w:ascii="Sansation" w:hAnsi="Sansation" w:cs="Courier New"/>
                              <w:i/>
                              <w:sz w:val="28"/>
                            </w:rPr>
                            <w:t>.1.</w:t>
                          </w:r>
                        </w:p>
                        <w:p w14:paraId="1D8340E7" w14:textId="77777777" w:rsidR="006512A0" w:rsidRPr="0068534A" w:rsidRDefault="006512A0" w:rsidP="0053645B">
                          <w:pPr>
                            <w:jc w:val="center"/>
                          </w:pPr>
                        </w:p>
                      </w:txbxContent>
                    </v:textbox>
                    <w10:wrap anchorx="margin"/>
                  </v:rect>
                </w:pict>
              </mc:Fallback>
            </mc:AlternateContent>
          </w:r>
          <w:r w:rsidR="00E97583" w:rsidRPr="00E97583">
            <w:rPr>
              <w:rFonts w:ascii="Sansation" w:eastAsiaTheme="majorEastAsia" w:hAnsi="Sansation" w:cstheme="majorBidi"/>
              <w:b/>
              <w:noProof/>
              <w:sz w:val="28"/>
              <w:szCs w:val="32"/>
              <w:lang w:eastAsia="fr-FR"/>
            </w:rPr>
            <mc:AlternateContent>
              <mc:Choice Requires="wps">
                <w:drawing>
                  <wp:anchor distT="0" distB="0" distL="114300" distR="114300" simplePos="0" relativeHeight="251669504" behindDoc="0" locked="0" layoutInCell="1" allowOverlap="1" wp14:anchorId="33A98DB2" wp14:editId="38ED2BDE">
                    <wp:simplePos x="0" y="0"/>
                    <wp:positionH relativeFrom="margin">
                      <wp:align>center</wp:align>
                    </wp:positionH>
                    <wp:positionV relativeFrom="paragraph">
                      <wp:posOffset>1503391</wp:posOffset>
                    </wp:positionV>
                    <wp:extent cx="6858000" cy="1224951"/>
                    <wp:effectExtent l="0" t="0" r="19050" b="13335"/>
                    <wp:wrapNone/>
                    <wp:docPr id="6" name="Rectangle 6"/>
                    <wp:cNvGraphicFramePr/>
                    <a:graphic xmlns:a="http://schemas.openxmlformats.org/drawingml/2006/main">
                      <a:graphicData uri="http://schemas.microsoft.com/office/word/2010/wordprocessingShape">
                        <wps:wsp>
                          <wps:cNvSpPr/>
                          <wps:spPr>
                            <a:xfrm>
                              <a:off x="0" y="0"/>
                              <a:ext cx="6858000" cy="1224951"/>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6FBA2840" w14:textId="269E59A6" w:rsidR="006512A0" w:rsidRPr="009101FE" w:rsidRDefault="009101FE" w:rsidP="0053645B">
                                <w:pPr>
                                  <w:jc w:val="center"/>
                                  <w:rPr>
                                    <w:rFonts w:ascii="Sansation" w:hAnsi="Sansation" w:cs="Courier New"/>
                                    <w:i/>
                                    <w:sz w:val="36"/>
                                    <w:szCs w:val="28"/>
                                  </w:rPr>
                                </w:pPr>
                                <w:r w:rsidRPr="009101FE">
                                  <w:rPr>
                                    <w:rFonts w:ascii="Sansation" w:hAnsi="Sansation" w:cs="Courier New"/>
                                    <w:b/>
                                    <w:sz w:val="72"/>
                                    <w:szCs w:val="72"/>
                                  </w:rPr>
                                  <w:t xml:space="preserve">PLATEFORME DIGITALE DE </w:t>
                                </w:r>
                                <w:r w:rsidR="00D608CE">
                                  <w:rPr>
                                    <w:rFonts w:ascii="Sansation" w:hAnsi="Sansation" w:cs="Courier New"/>
                                    <w:b/>
                                    <w:sz w:val="72"/>
                                    <w:szCs w:val="72"/>
                                  </w:rPr>
                                  <w:t>GESTION DES AC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8DB2" id="Rectangle 6" o:spid="_x0000_s1027" style="position:absolute;margin-left:0;margin-top:118.4pt;width:540pt;height:96.45pt;z-index:2516695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" fillcolor="white [3201]" strokecolor="white [3212]" strokeweight="1pt">
                    <v:textbox>
                      <w:txbxContent>
                        <w:p w14:paraId="6FBA2840" w14:textId="269E59A6" w:rsidR="006512A0" w:rsidRPr="009101FE" w:rsidRDefault="009101FE" w:rsidP="0053645B">
                          <w:pPr>
                            <w:jc w:val="center"/>
                            <w:rPr>
                              <w:rFonts w:ascii="Sansation" w:hAnsi="Sansation" w:cs="Courier New"/>
                              <w:i/>
                              <w:sz w:val="36"/>
                              <w:szCs w:val="28"/>
                            </w:rPr>
                          </w:pPr>
                          <w:r w:rsidRPr="009101FE">
                            <w:rPr>
                              <w:rFonts w:ascii="Sansation" w:hAnsi="Sansation" w:cs="Courier New"/>
                              <w:b/>
                              <w:sz w:val="72"/>
                              <w:szCs w:val="72"/>
                            </w:rPr>
                            <w:t xml:space="preserve">PLATEFORME DIGITALE DE </w:t>
                          </w:r>
                          <w:r w:rsidR="00D608CE">
                            <w:rPr>
                              <w:rFonts w:ascii="Sansation" w:hAnsi="Sansation" w:cs="Courier New"/>
                              <w:b/>
                              <w:sz w:val="72"/>
                              <w:szCs w:val="72"/>
                            </w:rPr>
                            <w:t>GESTION DES ACI</w:t>
                          </w:r>
                        </w:p>
                      </w:txbxContent>
                    </v:textbox>
                    <w10:wrap anchorx="margin"/>
                  </v:rect>
                </w:pict>
              </mc:Fallback>
            </mc:AlternateContent>
          </w:r>
          <w:r w:rsidR="00E97583" w:rsidRPr="00E97583">
            <w:rPr>
              <w:rFonts w:ascii="Sansation" w:eastAsiaTheme="majorEastAsia" w:hAnsi="Sansation" w:cstheme="majorBidi"/>
              <w:b/>
              <w:noProof/>
              <w:sz w:val="28"/>
              <w:szCs w:val="32"/>
              <w:lang w:eastAsia="fr-FR"/>
            </w:rPr>
            <mc:AlternateContent>
              <mc:Choice Requires="wps">
                <w:drawing>
                  <wp:anchor distT="0" distB="0" distL="114300" distR="114300" simplePos="0" relativeHeight="251677696" behindDoc="0" locked="0" layoutInCell="1" allowOverlap="1" wp14:anchorId="7AD9E9DA" wp14:editId="27E684B4">
                    <wp:simplePos x="0" y="0"/>
                    <wp:positionH relativeFrom="margin">
                      <wp:posOffset>-31288</wp:posOffset>
                    </wp:positionH>
                    <wp:positionV relativeFrom="paragraph">
                      <wp:posOffset>997297</wp:posOffset>
                    </wp:positionV>
                    <wp:extent cx="6027089" cy="659959"/>
                    <wp:effectExtent l="0" t="0" r="12065" b="26035"/>
                    <wp:wrapNone/>
                    <wp:docPr id="13" name="Rectangle 13"/>
                    <wp:cNvGraphicFramePr/>
                    <a:graphic xmlns:a="http://schemas.openxmlformats.org/drawingml/2006/main">
                      <a:graphicData uri="http://schemas.microsoft.com/office/word/2010/wordprocessingShape">
                        <wps:wsp>
                          <wps:cNvSpPr/>
                          <wps:spPr>
                            <a:xfrm>
                              <a:off x="0" y="0"/>
                              <a:ext cx="6027089" cy="659959"/>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2F64C4F8" w14:textId="77777777" w:rsidR="006512A0" w:rsidRPr="009101FE" w:rsidRDefault="006512A0" w:rsidP="00382788">
                                <w:pPr>
                                  <w:jc w:val="center"/>
                                  <w:rPr>
                                    <w:rFonts w:ascii="Sansation" w:hAnsi="Sansation" w:cs="Courier New"/>
                                    <w:b/>
                                    <w:i/>
                                    <w:color w:val="808080" w:themeColor="background1" w:themeShade="80"/>
                                    <w:sz w:val="28"/>
                                  </w:rPr>
                                </w:pPr>
                                <w:r w:rsidRPr="009101FE">
                                  <w:rPr>
                                    <w:rFonts w:ascii="Sansation" w:hAnsi="Sansation" w:cs="Courier New"/>
                                    <w:b/>
                                    <w:color w:val="808080" w:themeColor="background1" w:themeShade="80"/>
                                    <w:sz w:val="52"/>
                                    <w:szCs w:val="52"/>
                                  </w:rPr>
                                  <w:t>CAHIER DES CHAR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D9E9DA" id="Rectangle 13" o:spid="_x0000_s1028" style="position:absolute;margin-left:-2.45pt;margin-top:78.55pt;width:474.55pt;height:51.9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" fillcolor="white [3201]" strokecolor="white [3212]" strokeweight="1pt">
                    <v:textbox>
                      <w:txbxContent>
                        <w:p w14:paraId="2F64C4F8" w14:textId="77777777" w:rsidR="006512A0" w:rsidRPr="009101FE" w:rsidRDefault="006512A0" w:rsidP="00382788">
                          <w:pPr>
                            <w:jc w:val="center"/>
                            <w:rPr>
                              <w:rFonts w:ascii="Sansation" w:hAnsi="Sansation" w:cs="Courier New"/>
                              <w:b/>
                              <w:i/>
                              <w:color w:val="808080" w:themeColor="background1" w:themeShade="80"/>
                              <w:sz w:val="28"/>
                            </w:rPr>
                          </w:pPr>
                          <w:r w:rsidRPr="009101FE">
                            <w:rPr>
                              <w:rFonts w:ascii="Sansation" w:hAnsi="Sansation" w:cs="Courier New"/>
                              <w:b/>
                              <w:color w:val="808080" w:themeColor="background1" w:themeShade="80"/>
                              <w:sz w:val="52"/>
                              <w:szCs w:val="52"/>
                            </w:rPr>
                            <w:t>CAHIER DES CHARGES</w:t>
                          </w:r>
                        </w:p>
                      </w:txbxContent>
                    </v:textbox>
                    <w10:wrap anchorx="margin"/>
                  </v:rect>
                </w:pict>
              </mc:Fallback>
            </mc:AlternateContent>
          </w:r>
          <w:r w:rsidR="0053645B" w:rsidRPr="00E97583">
            <w:rPr>
              <w:rFonts w:ascii="Sansation" w:eastAsiaTheme="majorEastAsia" w:hAnsi="Sansation" w:cstheme="majorBidi"/>
              <w:b/>
              <w:noProof/>
              <w:sz w:val="28"/>
              <w:szCs w:val="32"/>
              <w:lang w:eastAsia="fr-FR"/>
            </w:rPr>
            <w:drawing>
              <wp:anchor distT="0" distB="0" distL="114300" distR="114300" simplePos="0" relativeHeight="251667456" behindDoc="1" locked="0" layoutInCell="1" allowOverlap="1" wp14:anchorId="016E652A" wp14:editId="021C025A">
                <wp:simplePos x="0" y="0"/>
                <wp:positionH relativeFrom="rightMargin">
                  <wp:posOffset>-116205</wp:posOffset>
                </wp:positionH>
                <wp:positionV relativeFrom="paragraph">
                  <wp:posOffset>2504259</wp:posOffset>
                </wp:positionV>
                <wp:extent cx="1042670" cy="1054735"/>
                <wp:effectExtent l="0" t="0" r="0" b="50165"/>
                <wp:wrapNone/>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21319047">
                          <a:off x="0" y="0"/>
                          <a:ext cx="1042670" cy="1054735"/>
                        </a:xfrm>
                        <a:prstGeom prst="rect">
                          <a:avLst/>
                        </a:prstGeom>
                        <a:noFill/>
                      </pic:spPr>
                    </pic:pic>
                  </a:graphicData>
                </a:graphic>
                <wp14:sizeRelH relativeFrom="margin">
                  <wp14:pctWidth>0</wp14:pctWidth>
                </wp14:sizeRelH>
                <wp14:sizeRelV relativeFrom="margin">
                  <wp14:pctHeight>0</wp14:pctHeight>
                </wp14:sizeRelV>
              </wp:anchor>
            </w:drawing>
          </w:r>
          <w:r w:rsidR="0053645B" w:rsidRPr="00E97583">
            <w:rPr>
              <w:rFonts w:ascii="Sansation" w:eastAsiaTheme="majorEastAsia" w:hAnsi="Sansation" w:cstheme="majorBidi"/>
              <w:b/>
              <w:noProof/>
              <w:sz w:val="28"/>
              <w:szCs w:val="32"/>
              <w:lang w:eastAsia="fr-FR"/>
            </w:rPr>
            <w:drawing>
              <wp:anchor distT="0" distB="0" distL="114300" distR="114300" simplePos="0" relativeHeight="251665408" behindDoc="1" locked="0" layoutInCell="1" allowOverlap="1" wp14:anchorId="49B4FECF" wp14:editId="5FB52E7B">
                <wp:simplePos x="0" y="0"/>
                <wp:positionH relativeFrom="column">
                  <wp:posOffset>-922020</wp:posOffset>
                </wp:positionH>
                <wp:positionV relativeFrom="paragraph">
                  <wp:posOffset>422729</wp:posOffset>
                </wp:positionV>
                <wp:extent cx="1274445" cy="1289685"/>
                <wp:effectExtent l="0" t="0" r="0" b="5715"/>
                <wp:wrapNone/>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74445" cy="1289685"/>
                        </a:xfrm>
                        <a:prstGeom prst="rect">
                          <a:avLst/>
                        </a:prstGeom>
                        <a:noFill/>
                      </pic:spPr>
                    </pic:pic>
                  </a:graphicData>
                </a:graphic>
                <wp14:sizeRelH relativeFrom="margin">
                  <wp14:pctWidth>0</wp14:pctWidth>
                </wp14:sizeRelH>
                <wp14:sizeRelV relativeFrom="margin">
                  <wp14:pctHeight>0</wp14:pctHeight>
                </wp14:sizeRelV>
              </wp:anchor>
            </w:drawing>
          </w:r>
          <w:r w:rsidR="0053645B" w:rsidRPr="00E97583">
            <w:rPr>
              <w:rFonts w:ascii="Sansation" w:hAnsi="Sansation"/>
              <w:sz w:val="24"/>
              <w:szCs w:val="24"/>
              <w:lang w:val="fr-CM"/>
            </w:rPr>
            <w:br w:type="page"/>
          </w:r>
          <w:r w:rsidR="0053645B" w:rsidRPr="00E97583">
            <w:rPr>
              <w:rFonts w:ascii="Sansation" w:eastAsia="MS Mincho" w:hAnsi="Sansation" w:cs="Times New Roman"/>
              <w:noProof/>
              <w:sz w:val="24"/>
              <w:szCs w:val="24"/>
              <w:lang w:eastAsia="fr-FR"/>
            </w:rPr>
            <w:drawing>
              <wp:anchor distT="0" distB="0" distL="114300" distR="114300" simplePos="0" relativeHeight="251663360" behindDoc="0" locked="0" layoutInCell="1" allowOverlap="1" wp14:anchorId="62667EA8" wp14:editId="14E2CDCF">
                <wp:simplePos x="0" y="0"/>
                <wp:positionH relativeFrom="column">
                  <wp:posOffset>2286000</wp:posOffset>
                </wp:positionH>
                <wp:positionV relativeFrom="paragraph">
                  <wp:posOffset>-322580</wp:posOffset>
                </wp:positionV>
                <wp:extent cx="932815" cy="436880"/>
                <wp:effectExtent l="0" t="0" r="635" b="1270"/>
                <wp:wrapNone/>
                <wp:docPr id="5" name="Image 5" descr="logo_en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_eneo"/>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32815" cy="436880"/>
                        </a:xfrm>
                        <a:prstGeom prst="rect">
                          <a:avLst/>
                        </a:prstGeom>
                        <a:noFill/>
                      </pic:spPr>
                    </pic:pic>
                  </a:graphicData>
                </a:graphic>
                <wp14:sizeRelH relativeFrom="page">
                  <wp14:pctWidth>0</wp14:pctWidth>
                </wp14:sizeRelH>
                <wp14:sizeRelV relativeFrom="page">
                  <wp14:pctHeight>0</wp14:pctHeight>
                </wp14:sizeRelV>
              </wp:anchor>
            </w:drawing>
          </w:r>
        </w:p>
        <w:p w14:paraId="4F5DA6F9" w14:textId="1A7F0707" w:rsidR="00E15291" w:rsidRPr="00E97583" w:rsidRDefault="00E15291">
          <w:pPr>
            <w:rPr>
              <w:rFonts w:ascii="Sansation" w:hAnsi="Sansation"/>
              <w:sz w:val="24"/>
              <w:szCs w:val="24"/>
              <w:lang w:val="fr-CM"/>
            </w:rPr>
          </w:pPr>
        </w:p>
        <w:p w14:paraId="56DB7C1E" w14:textId="00AFDB44" w:rsidR="00E15291" w:rsidRPr="00E97583" w:rsidRDefault="00E15291" w:rsidP="00E15291">
          <w:pPr>
            <w:rPr>
              <w:rFonts w:ascii="Sansation" w:hAnsi="Sansation"/>
              <w:lang w:val="fr-CM"/>
            </w:rPr>
          </w:pPr>
        </w:p>
        <w:p w14:paraId="3D3566B0" w14:textId="77777777" w:rsidR="00E15291" w:rsidRPr="00E97583" w:rsidRDefault="00E15291" w:rsidP="00E15291">
          <w:pPr>
            <w:rPr>
              <w:rFonts w:ascii="Sansation" w:hAnsi="Sansation"/>
              <w:lang w:val="fr-CM"/>
            </w:rPr>
          </w:pPr>
        </w:p>
        <w:p w14:paraId="44B134F8" w14:textId="33CDA031" w:rsidR="00534B0E" w:rsidRPr="00E97583" w:rsidRDefault="00534B0E" w:rsidP="00E15291">
          <w:pPr>
            <w:rPr>
              <w:rFonts w:ascii="Sansation" w:hAnsi="Sansation"/>
              <w:lang w:val="fr-CM"/>
            </w:rPr>
          </w:pPr>
        </w:p>
        <w:p w14:paraId="5D49EF6D" w14:textId="5F2856F8" w:rsidR="00FC026C" w:rsidRPr="00E97583" w:rsidRDefault="00FC026C" w:rsidP="00E15291">
          <w:pPr>
            <w:rPr>
              <w:rFonts w:ascii="Sansation" w:hAnsi="Sansation"/>
              <w:lang w:val="fr-CM"/>
            </w:rPr>
          </w:pPr>
        </w:p>
        <w:p w14:paraId="7873008F" w14:textId="6C7DF7AB" w:rsidR="00E15291" w:rsidRPr="00E97583" w:rsidRDefault="00E15291" w:rsidP="00E15291">
          <w:pPr>
            <w:rPr>
              <w:rFonts w:ascii="Sansation" w:hAnsi="Sansation"/>
              <w:lang w:val="fr-CM"/>
            </w:rPr>
          </w:pPr>
        </w:p>
        <w:p w14:paraId="6EE97797" w14:textId="4DE68961" w:rsidR="00E15291" w:rsidRDefault="00E15291" w:rsidP="00E15291">
          <w:pPr>
            <w:rPr>
              <w:rFonts w:ascii="Sansation" w:hAnsi="Sansation"/>
              <w:lang w:val="fr-CM"/>
            </w:rPr>
          </w:pPr>
        </w:p>
        <w:p w14:paraId="203132CB" w14:textId="1A766672" w:rsidR="004D43C0" w:rsidRDefault="004D43C0" w:rsidP="00E15291">
          <w:pPr>
            <w:rPr>
              <w:rFonts w:ascii="Sansation" w:hAnsi="Sansation"/>
              <w:lang w:val="fr-CM"/>
            </w:rPr>
          </w:pPr>
        </w:p>
        <w:p w14:paraId="4B44EEF1" w14:textId="77777777" w:rsidR="004D43C0" w:rsidRPr="00E97583" w:rsidRDefault="004D43C0" w:rsidP="00E15291">
          <w:pPr>
            <w:rPr>
              <w:rFonts w:ascii="Sansation" w:hAnsi="Sansation"/>
              <w:lang w:val="fr-CM"/>
            </w:rPr>
          </w:pPr>
        </w:p>
        <w:p w14:paraId="0D9DCFA0" w14:textId="455A483A" w:rsidR="00E15291" w:rsidRPr="00E97583" w:rsidRDefault="00E15291" w:rsidP="00E15291">
          <w:pPr>
            <w:rPr>
              <w:rFonts w:ascii="Sansation" w:hAnsi="Sansation"/>
              <w:lang w:val="fr-CM"/>
            </w:rPr>
          </w:pPr>
          <w:r w:rsidRPr="00E97583">
            <w:rPr>
              <w:rFonts w:ascii="Sansation" w:hAnsi="Sansation"/>
              <w:b/>
              <w:i/>
              <w:color w:val="5B9BD5" w:themeColor="accent1"/>
              <w:sz w:val="10"/>
              <w:szCs w:val="20"/>
              <w:u w:val="single"/>
              <w:lang w:val="fr-CM"/>
            </w:rPr>
            <w:t>_______________________________________________________________________________________________________________________________________________________________________________</w:t>
          </w:r>
        </w:p>
        <w:p w14:paraId="7A32D2A9" w14:textId="77777777" w:rsidR="00E15291" w:rsidRPr="00E97583" w:rsidRDefault="00E15291" w:rsidP="00E15291">
          <w:pPr>
            <w:tabs>
              <w:tab w:val="left" w:pos="2020"/>
            </w:tabs>
            <w:rPr>
              <w:rFonts w:ascii="Sansation" w:hAnsi="Sansation"/>
              <w:sz w:val="48"/>
              <w:lang w:val="fr-CM"/>
            </w:rPr>
          </w:pPr>
        </w:p>
        <w:p w14:paraId="0AC89DAD" w14:textId="77777777" w:rsidR="00E15291" w:rsidRPr="00E97583" w:rsidRDefault="00E15291" w:rsidP="00E15291">
          <w:pPr>
            <w:tabs>
              <w:tab w:val="left" w:pos="2020"/>
            </w:tabs>
            <w:rPr>
              <w:rFonts w:ascii="Sansation" w:hAnsi="Sansation"/>
              <w:sz w:val="48"/>
              <w:lang w:val="fr-CM"/>
            </w:rPr>
          </w:pPr>
        </w:p>
        <w:p w14:paraId="4D55A820" w14:textId="77777777" w:rsidR="00E15291" w:rsidRPr="00E97583" w:rsidRDefault="00E15291" w:rsidP="00E15291">
          <w:pPr>
            <w:autoSpaceDE w:val="0"/>
            <w:autoSpaceDN w:val="0"/>
            <w:adjustRightInd w:val="0"/>
            <w:rPr>
              <w:rFonts w:ascii="Sansation" w:hAnsi="Sansation" w:cs="Arial"/>
              <w:sz w:val="20"/>
              <w:szCs w:val="20"/>
              <w:lang w:val="fr-CM"/>
            </w:rPr>
          </w:pPr>
        </w:p>
        <w:p w14:paraId="6A1FA8E4" w14:textId="00235DFF" w:rsidR="00E15291" w:rsidRPr="00E97583" w:rsidRDefault="00E15291" w:rsidP="00E15291">
          <w:pPr>
            <w:autoSpaceDE w:val="0"/>
            <w:autoSpaceDN w:val="0"/>
            <w:adjustRightInd w:val="0"/>
            <w:rPr>
              <w:rFonts w:ascii="Sansation" w:hAnsi="Sansation" w:cs="Arial"/>
              <w:sz w:val="20"/>
              <w:szCs w:val="20"/>
              <w:lang w:val="fr-CM"/>
            </w:rPr>
          </w:pPr>
          <w:r w:rsidRPr="00E97583">
            <w:rPr>
              <w:rFonts w:ascii="Sansation" w:hAnsi="Sansation" w:cs="Arial"/>
              <w:sz w:val="20"/>
              <w:szCs w:val="20"/>
              <w:lang w:val="fr-CM"/>
            </w:rPr>
            <w:t>© 202</w:t>
          </w:r>
          <w:r w:rsidR="000951A1" w:rsidRPr="00E97583">
            <w:rPr>
              <w:rFonts w:ascii="Sansation" w:hAnsi="Sansation" w:cs="Arial"/>
              <w:sz w:val="20"/>
              <w:szCs w:val="20"/>
              <w:lang w:val="fr-CM"/>
            </w:rPr>
            <w:t>4</w:t>
          </w:r>
          <w:r w:rsidRPr="00E97583">
            <w:rPr>
              <w:rFonts w:ascii="Sansation" w:hAnsi="Sansation" w:cs="Arial"/>
              <w:sz w:val="20"/>
              <w:szCs w:val="20"/>
              <w:lang w:val="fr-CM"/>
            </w:rPr>
            <w:t xml:space="preserve"> ENEO Cameroon S.A. </w:t>
          </w:r>
          <w:r w:rsidR="000C38E4" w:rsidRPr="00E97583">
            <w:rPr>
              <w:rFonts w:ascii="Sansation" w:hAnsi="Sansation" w:cs="Arial"/>
              <w:sz w:val="20"/>
              <w:szCs w:val="20"/>
              <w:lang w:val="fr-CM"/>
            </w:rPr>
            <w:t>Tous droits réservés</w:t>
          </w:r>
          <w:r w:rsidRPr="00E97583">
            <w:rPr>
              <w:rFonts w:ascii="Sansation" w:hAnsi="Sansation" w:cs="Arial"/>
              <w:sz w:val="20"/>
              <w:szCs w:val="20"/>
              <w:lang w:val="fr-CM"/>
            </w:rPr>
            <w:t>.</w:t>
          </w:r>
        </w:p>
        <w:p w14:paraId="5B9F27CA" w14:textId="77777777" w:rsidR="00E15291" w:rsidRPr="00E97583" w:rsidRDefault="00E15291" w:rsidP="00E15291">
          <w:pPr>
            <w:autoSpaceDE w:val="0"/>
            <w:autoSpaceDN w:val="0"/>
            <w:adjustRightInd w:val="0"/>
            <w:rPr>
              <w:rFonts w:ascii="Sansation" w:hAnsi="Sansation" w:cs="Arial"/>
              <w:sz w:val="20"/>
              <w:szCs w:val="20"/>
              <w:lang w:val="fr-CM"/>
            </w:rPr>
          </w:pPr>
        </w:p>
        <w:p w14:paraId="03C65EFB" w14:textId="2C4FF1B6" w:rsidR="00E15291" w:rsidRPr="00E97583" w:rsidRDefault="000C38E4" w:rsidP="000C38E4">
          <w:pPr>
            <w:autoSpaceDE w:val="0"/>
            <w:autoSpaceDN w:val="0"/>
            <w:adjustRightInd w:val="0"/>
            <w:jc w:val="both"/>
            <w:rPr>
              <w:rFonts w:ascii="Sansation" w:hAnsi="Sansation" w:cs="Arial"/>
              <w:sz w:val="20"/>
              <w:szCs w:val="20"/>
              <w:lang w:val="fr-CM"/>
            </w:rPr>
          </w:pPr>
          <w:r w:rsidRPr="00E97583">
            <w:rPr>
              <w:rFonts w:ascii="Sansation" w:hAnsi="Sansation" w:cs="Arial"/>
              <w:b/>
              <w:bCs/>
              <w:sz w:val="20"/>
              <w:szCs w:val="20"/>
              <w:u w:val="single"/>
              <w:lang w:val="fr-CM"/>
            </w:rPr>
            <w:t>NOTICE :</w:t>
          </w:r>
          <w:r w:rsidR="00E15291" w:rsidRPr="00E97583">
            <w:rPr>
              <w:rFonts w:ascii="Sansation" w:hAnsi="Sansation" w:cs="Arial"/>
              <w:sz w:val="20"/>
              <w:szCs w:val="20"/>
              <w:lang w:val="fr-CM"/>
            </w:rPr>
            <w:t xml:space="preserve"> </w:t>
          </w:r>
          <w:r w:rsidRPr="00E97583">
            <w:rPr>
              <w:rFonts w:ascii="Sansation" w:hAnsi="Sansation" w:cs="Arial"/>
              <w:sz w:val="20"/>
              <w:szCs w:val="20"/>
              <w:lang w:val="fr-CM"/>
            </w:rPr>
            <w:t xml:space="preserve"> </w:t>
          </w:r>
          <w:r w:rsidR="000951A1" w:rsidRPr="00E97583">
            <w:rPr>
              <w:rFonts w:ascii="Sansation" w:hAnsi="Sansation" w:cs="Arial"/>
              <w:sz w:val="20"/>
              <w:szCs w:val="20"/>
              <w:lang w:val="fr-CM"/>
            </w:rPr>
            <w:t xml:space="preserve">L'utilisation autorisée de ce manuel est limitée à l'utilisation en rapport avec </w:t>
          </w:r>
          <w:r w:rsidRPr="00E97583">
            <w:rPr>
              <w:rFonts w:ascii="Sansation" w:hAnsi="Sansation" w:cs="Arial"/>
              <w:sz w:val="20"/>
              <w:szCs w:val="20"/>
              <w:lang w:val="fr-CM"/>
            </w:rPr>
            <w:t>ce</w:t>
          </w:r>
          <w:r w:rsidR="000951A1" w:rsidRPr="00E97583">
            <w:rPr>
              <w:rFonts w:ascii="Sansation" w:hAnsi="Sansation" w:cs="Arial"/>
              <w:sz w:val="20"/>
              <w:szCs w:val="20"/>
              <w:lang w:val="fr-CM"/>
            </w:rPr>
            <w:t xml:space="preserve"> projet et toute utilisation non autorisée fera l'objet de poursuites dans toute la mesure permise par la loi. Ne pas copier, modifier, reproduire ou distribuer sans l'autorisation </w:t>
          </w:r>
          <w:r w:rsidRPr="00E97583">
            <w:rPr>
              <w:rFonts w:ascii="Sansation" w:hAnsi="Sansation" w:cs="Arial"/>
              <w:sz w:val="20"/>
              <w:szCs w:val="20"/>
              <w:lang w:val="fr-CM"/>
            </w:rPr>
            <w:t>préalable d’Eneo Cameroon SA</w:t>
          </w:r>
          <w:r w:rsidR="000951A1" w:rsidRPr="00E97583">
            <w:rPr>
              <w:rFonts w:ascii="Sansation" w:hAnsi="Sansation" w:cs="Arial"/>
              <w:sz w:val="20"/>
              <w:szCs w:val="20"/>
              <w:lang w:val="fr-CM"/>
            </w:rPr>
            <w:t>.</w:t>
          </w:r>
        </w:p>
        <w:p w14:paraId="0727EC5E" w14:textId="7E1A610B" w:rsidR="004D43C0" w:rsidRPr="004D43C0" w:rsidRDefault="004D43C0" w:rsidP="004D43C0">
          <w:pPr>
            <w:pBdr>
              <w:top w:val="nil"/>
              <w:left w:val="nil"/>
              <w:bottom w:val="nil"/>
              <w:right w:val="nil"/>
              <w:between w:val="nil"/>
            </w:pBdr>
            <w:ind w:right="284"/>
            <w:rPr>
              <w:rFonts w:ascii="Sansation" w:hAnsi="Sansation" w:cs="Arial"/>
              <w:b/>
              <w:bCs/>
              <w:sz w:val="18"/>
              <w:szCs w:val="18"/>
              <w:u w:val="single"/>
              <w:lang w:val="fr-CM"/>
            </w:rPr>
          </w:pPr>
          <w:r w:rsidRPr="004D43C0">
            <w:rPr>
              <w:rFonts w:ascii="Sansation" w:hAnsi="Sansation" w:cs="Arial"/>
              <w:b/>
              <w:bCs/>
              <w:sz w:val="18"/>
              <w:szCs w:val="18"/>
              <w:u w:val="single"/>
              <w:lang w:val="fr-CM"/>
            </w:rPr>
            <w:t xml:space="preserve">DURÉE DE VIE DU DOCUMENT : </w:t>
          </w:r>
        </w:p>
        <w:p w14:paraId="21A38D0B" w14:textId="77777777" w:rsidR="004D43C0" w:rsidRPr="009F2FBB" w:rsidRDefault="004D43C0" w:rsidP="004D43C0">
          <w:pPr>
            <w:pBdr>
              <w:top w:val="nil"/>
              <w:left w:val="nil"/>
              <w:bottom w:val="nil"/>
              <w:right w:val="nil"/>
              <w:between w:val="nil"/>
            </w:pBdr>
            <w:ind w:right="284"/>
            <w:rPr>
              <w:rFonts w:ascii="Sansation" w:hAnsi="Sansation"/>
              <w:color w:val="000000"/>
              <w:sz w:val="20"/>
              <w:szCs w:val="20"/>
            </w:rPr>
          </w:pPr>
          <w:r w:rsidRPr="009F2FBB">
            <w:rPr>
              <w:rFonts w:ascii="Sansation" w:hAnsi="Sansation" w:cs="Arial"/>
              <w:sz w:val="20"/>
              <w:szCs w:val="20"/>
            </w:rPr>
            <w:t>ENEO Cameroon S.A</w:t>
          </w:r>
          <w:r w:rsidRPr="009F2FBB">
            <w:rPr>
              <w:rFonts w:ascii="Sansation" w:eastAsia="Arial" w:hAnsi="Sansation" w:cs="Arial"/>
              <w:color w:val="000000"/>
              <w:sz w:val="20"/>
              <w:szCs w:val="20"/>
            </w:rPr>
            <w:t xml:space="preserve"> peut occasionnellement mettre à jour la documentation en ligne entre les versions du logiciel concerné. Par conséquent, si ce document n'a pas été téléchargé récemment, il peut ne pas contenir les informations les plus récentes. Veuillez-vous reporter aux auteurs pour obtenir les informations les plus récentes.</w:t>
          </w:r>
        </w:p>
        <w:p w14:paraId="6C367A8E" w14:textId="46469F75" w:rsidR="00E15291" w:rsidRPr="00E97583" w:rsidRDefault="00E15291" w:rsidP="00E15291">
          <w:pPr>
            <w:autoSpaceDE w:val="0"/>
            <w:autoSpaceDN w:val="0"/>
            <w:adjustRightInd w:val="0"/>
            <w:rPr>
              <w:rFonts w:ascii="Sansation" w:hAnsi="Sansation" w:cs="Arial"/>
              <w:sz w:val="20"/>
              <w:szCs w:val="20"/>
              <w:lang w:val="fr-CM"/>
            </w:rPr>
          </w:pPr>
        </w:p>
        <w:p w14:paraId="01087C58" w14:textId="3C667622" w:rsidR="00E15291" w:rsidRPr="00E97583" w:rsidRDefault="00A461CB" w:rsidP="00E15291">
          <w:pPr>
            <w:rPr>
              <w:rFonts w:ascii="Sansation" w:hAnsi="Sansation" w:cs="Arial"/>
              <w:sz w:val="20"/>
              <w:szCs w:val="20"/>
              <w:lang w:val="fr-CM"/>
            </w:rPr>
          </w:pPr>
          <w:r w:rsidRPr="00E97583">
            <w:rPr>
              <w:rFonts w:ascii="Sansation" w:hAnsi="Sansation" w:cs="Arial"/>
              <w:sz w:val="20"/>
              <w:szCs w:val="20"/>
              <w:lang w:val="fr-CM"/>
            </w:rPr>
            <w:t xml:space="preserve">Publication </w:t>
          </w:r>
          <w:r w:rsidR="000C38E4" w:rsidRPr="00E97583">
            <w:rPr>
              <w:rFonts w:ascii="Sansation" w:hAnsi="Sansation" w:cs="Arial"/>
              <w:sz w:val="20"/>
              <w:szCs w:val="20"/>
              <w:lang w:val="fr-CM"/>
            </w:rPr>
            <w:t>date :</w:t>
          </w:r>
          <w:r w:rsidRPr="00E97583">
            <w:rPr>
              <w:rFonts w:ascii="Sansation" w:hAnsi="Sansation" w:cs="Arial"/>
              <w:sz w:val="20"/>
              <w:szCs w:val="20"/>
              <w:lang w:val="fr-CM"/>
            </w:rPr>
            <w:t xml:space="preserve"> </w:t>
          </w:r>
          <w:r w:rsidR="000C38E4" w:rsidRPr="00E97583">
            <w:rPr>
              <w:rFonts w:ascii="Sansation" w:hAnsi="Sansation" w:cs="Arial"/>
              <w:sz w:val="20"/>
              <w:szCs w:val="20"/>
              <w:lang w:val="fr-CM"/>
            </w:rPr>
            <w:t xml:space="preserve"> </w:t>
          </w:r>
          <w:r w:rsidR="00D608CE">
            <w:rPr>
              <w:rFonts w:ascii="Sansation" w:hAnsi="Sansation" w:cs="Arial"/>
              <w:sz w:val="20"/>
              <w:szCs w:val="20"/>
              <w:lang w:val="fr-CM"/>
            </w:rPr>
            <w:t>Juin</w:t>
          </w:r>
          <w:r w:rsidR="00E15291" w:rsidRPr="00E97583">
            <w:rPr>
              <w:rFonts w:ascii="Sansation" w:hAnsi="Sansation" w:cs="Arial"/>
              <w:sz w:val="20"/>
              <w:szCs w:val="20"/>
              <w:lang w:val="fr-CM"/>
            </w:rPr>
            <w:t>, 202</w:t>
          </w:r>
          <w:r w:rsidR="000C38E4" w:rsidRPr="00E97583">
            <w:rPr>
              <w:rFonts w:ascii="Sansation" w:hAnsi="Sansation" w:cs="Arial"/>
              <w:sz w:val="20"/>
              <w:szCs w:val="20"/>
              <w:lang w:val="fr-CM"/>
            </w:rPr>
            <w:t>4</w:t>
          </w:r>
        </w:p>
        <w:p w14:paraId="3D96FF08" w14:textId="412ED480" w:rsidR="00E15291" w:rsidRPr="00E97583" w:rsidRDefault="00E15291" w:rsidP="00E15291">
          <w:pPr>
            <w:rPr>
              <w:rFonts w:ascii="Sansation" w:hAnsi="Sansation" w:cs="Arial"/>
              <w:sz w:val="20"/>
              <w:szCs w:val="20"/>
              <w:lang w:val="fr-CM"/>
            </w:rPr>
          </w:pPr>
        </w:p>
        <w:p w14:paraId="64C29F2F" w14:textId="21216622" w:rsidR="00E15291" w:rsidRPr="00E97583" w:rsidRDefault="00E15291" w:rsidP="00E15291">
          <w:pPr>
            <w:rPr>
              <w:rFonts w:ascii="Sansation" w:hAnsi="Sansation" w:cs="Arial"/>
              <w:sz w:val="20"/>
              <w:szCs w:val="20"/>
              <w:lang w:val="fr-CM"/>
            </w:rPr>
          </w:pPr>
        </w:p>
        <w:p w14:paraId="57DFEF37" w14:textId="2BD3DA9D" w:rsidR="00E15291" w:rsidRPr="00E97583" w:rsidRDefault="00E15291" w:rsidP="00F352B3">
          <w:pPr>
            <w:pBdr>
              <w:bottom w:val="single" w:sz="12" w:space="0" w:color="auto"/>
            </w:pBdr>
            <w:rPr>
              <w:rFonts w:ascii="Sansation" w:hAnsi="Sansation"/>
              <w:sz w:val="32"/>
              <w:lang w:val="fr-CM"/>
            </w:rPr>
          </w:pPr>
        </w:p>
        <w:p w14:paraId="552B9FD2" w14:textId="5509D3FD" w:rsidR="00F352B3" w:rsidRDefault="00F352B3" w:rsidP="00FC026C">
          <w:pPr>
            <w:tabs>
              <w:tab w:val="left" w:pos="2020"/>
            </w:tabs>
            <w:rPr>
              <w:rFonts w:ascii="Sansation" w:hAnsi="Sansation"/>
              <w:b/>
              <w:i/>
              <w:color w:val="5B9BD5" w:themeColor="accent1"/>
              <w:sz w:val="10"/>
              <w:szCs w:val="20"/>
              <w:u w:val="single"/>
              <w:lang w:val="fr-CM"/>
            </w:rPr>
          </w:pPr>
        </w:p>
        <w:p w14:paraId="75166773" w14:textId="77777777" w:rsidR="004D43C0" w:rsidRPr="00E97583" w:rsidRDefault="004D43C0" w:rsidP="00FC026C">
          <w:pPr>
            <w:tabs>
              <w:tab w:val="left" w:pos="2020"/>
            </w:tabs>
            <w:rPr>
              <w:rFonts w:ascii="Sansation" w:hAnsi="Sansation"/>
              <w:b/>
              <w:i/>
              <w:color w:val="5B9BD5" w:themeColor="accent1"/>
              <w:sz w:val="10"/>
              <w:szCs w:val="20"/>
              <w:u w:val="single"/>
              <w:lang w:val="fr-CM"/>
            </w:rPr>
          </w:pPr>
        </w:p>
        <w:p w14:paraId="059F126F" w14:textId="21E4A2CA" w:rsidR="00FC026C" w:rsidRPr="00E97583" w:rsidRDefault="00677218" w:rsidP="00FC026C">
          <w:pPr>
            <w:tabs>
              <w:tab w:val="left" w:pos="2020"/>
            </w:tabs>
            <w:rPr>
              <w:rFonts w:ascii="Sansation" w:hAnsi="Sansation"/>
              <w:b/>
              <w:i/>
              <w:color w:val="5B9BD5" w:themeColor="accent1"/>
              <w:sz w:val="10"/>
              <w:szCs w:val="20"/>
              <w:u w:val="single"/>
              <w:lang w:val="fr-CM"/>
            </w:rPr>
          </w:pPr>
          <w:r w:rsidRPr="00E97583">
            <w:rPr>
              <w:rFonts w:ascii="Sansation" w:hAnsi="Sansation"/>
              <w:noProof/>
              <w:sz w:val="28"/>
              <w:lang w:eastAsia="fr-FR"/>
            </w:rPr>
            <w:lastRenderedPageBreak/>
            <mc:AlternateContent>
              <mc:Choice Requires="wps">
                <w:drawing>
                  <wp:anchor distT="0" distB="0" distL="114300" distR="114300" simplePos="0" relativeHeight="251701248" behindDoc="0" locked="0" layoutInCell="1" allowOverlap="1" wp14:anchorId="5B45D375" wp14:editId="20CE1290">
                    <wp:simplePos x="0" y="0"/>
                    <wp:positionH relativeFrom="column">
                      <wp:posOffset>0</wp:posOffset>
                    </wp:positionH>
                    <wp:positionV relativeFrom="paragraph">
                      <wp:posOffset>0</wp:posOffset>
                    </wp:positionV>
                    <wp:extent cx="6104374" cy="360045"/>
                    <wp:effectExtent l="0" t="0" r="0" b="1905"/>
                    <wp:wrapNone/>
                    <wp:docPr id="7" name="Rectangle 7"/>
                    <wp:cNvGraphicFramePr/>
                    <a:graphic xmlns:a="http://schemas.openxmlformats.org/drawingml/2006/main">
                      <a:graphicData uri="http://schemas.microsoft.com/office/word/2010/wordprocessingShape">
                        <wps:wsp>
                          <wps:cNvSpPr/>
                          <wps:spPr>
                            <a:xfrm>
                              <a:off x="0" y="0"/>
                              <a:ext cx="6104374" cy="360045"/>
                            </a:xfrm>
                            <a:prstGeom prst="rect">
                              <a:avLst/>
                            </a:prstGeom>
                            <a:solidFill>
                              <a:schemeClr val="accent5">
                                <a:lumMod val="75000"/>
                              </a:schemeClr>
                            </a:solidFill>
                            <a:ln>
                              <a:noFill/>
                            </a:ln>
                            <a:effectLst/>
                          </wps:spPr>
                          <wps:style>
                            <a:lnRef idx="1">
                              <a:schemeClr val="accent6"/>
                            </a:lnRef>
                            <a:fillRef idx="2">
                              <a:schemeClr val="accent6"/>
                            </a:fillRef>
                            <a:effectRef idx="1">
                              <a:schemeClr val="accent6"/>
                            </a:effectRef>
                            <a:fontRef idx="minor">
                              <a:schemeClr val="dk1"/>
                            </a:fontRef>
                          </wps:style>
                          <wps:txbx>
                            <w:txbxContent>
                              <w:p w14:paraId="79D956D2" w14:textId="310FC586" w:rsidR="00677218" w:rsidRPr="00190D92" w:rsidRDefault="00677218" w:rsidP="00677218">
                                <w:pPr>
                                  <w:rPr>
                                    <w:rFonts w:ascii="Sansation" w:hAnsi="Sansation"/>
                                    <w:b/>
                                    <w:color w:val="FFFFFF" w:themeColor="background1"/>
                                  </w:rPr>
                                </w:pPr>
                                <w:r>
                                  <w:rPr>
                                    <w:rFonts w:ascii="Sansation" w:eastAsia="Sansation" w:hAnsi="Sansation" w:cs="Sansation"/>
                                    <w:color w:val="FFFFFF" w:themeColor="background1"/>
                                    <w:sz w:val="28"/>
                                    <w:szCs w:val="28"/>
                                    <w:lang w:eastAsia="fr-FR"/>
                                  </w:rPr>
                                  <w:t>Informa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45D375" id="Rectangle 7" o:spid="_x0000_s1029" style="position:absolute;margin-left:0;margin-top:0;width:480.65pt;height:28.3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" fillcolor="#2f5496 [2408]" stroked="f" strokeweight=".5pt">
                    <v:textbox>
                      <w:txbxContent>
                        <w:p w14:paraId="79D956D2" w14:textId="310FC586" w:rsidR="00677218" w:rsidRPr="00190D92" w:rsidRDefault="00677218" w:rsidP="00677218">
                          <w:pPr>
                            <w:rPr>
                              <w:rFonts w:ascii="Sansation" w:hAnsi="Sansation"/>
                              <w:b/>
                              <w:color w:val="FFFFFF" w:themeColor="background1"/>
                            </w:rPr>
                          </w:pPr>
                          <w:r>
                            <w:rPr>
                              <w:rFonts w:ascii="Sansation" w:eastAsia="Sansation" w:hAnsi="Sansation" w:cs="Sansation"/>
                              <w:color w:val="FFFFFF" w:themeColor="background1"/>
                              <w:sz w:val="28"/>
                              <w:szCs w:val="28"/>
                              <w:lang w:eastAsia="fr-FR"/>
                            </w:rPr>
                            <w:t>Informations</w:t>
                          </w:r>
                        </w:p>
                      </w:txbxContent>
                    </v:textbox>
                  </v:rect>
                </w:pict>
              </mc:Fallback>
            </mc:AlternateContent>
          </w:r>
        </w:p>
        <w:p w14:paraId="16B68C5C" w14:textId="0DE1168F" w:rsidR="00FC026C" w:rsidRPr="00E97583" w:rsidRDefault="00FC026C" w:rsidP="00FC026C">
          <w:pPr>
            <w:tabs>
              <w:tab w:val="left" w:pos="2020"/>
            </w:tabs>
            <w:rPr>
              <w:rFonts w:ascii="Sansation" w:hAnsi="Sansation"/>
              <w:b/>
              <w:i/>
              <w:color w:val="5B9BD5" w:themeColor="accent1"/>
              <w:sz w:val="10"/>
              <w:szCs w:val="20"/>
              <w:u w:val="single"/>
              <w:lang w:val="fr-CM"/>
            </w:rPr>
          </w:pPr>
        </w:p>
        <w:tbl>
          <w:tblPr>
            <w:tblpPr w:leftFromText="141" w:rightFromText="141" w:vertAnchor="text" w:horzAnchor="margin" w:tblpY="119"/>
            <w:tblW w:w="9600" w:type="dxa"/>
            <w:tblCellMar>
              <w:left w:w="70" w:type="dxa"/>
              <w:right w:w="70" w:type="dxa"/>
            </w:tblCellMar>
            <w:tblLook w:val="04A0" w:firstRow="1" w:lastRow="0" w:firstColumn="1" w:lastColumn="0" w:noHBand="0" w:noVBand="1"/>
          </w:tblPr>
          <w:tblGrid>
            <w:gridCol w:w="2694"/>
            <w:gridCol w:w="6906"/>
          </w:tblGrid>
          <w:tr w:rsidR="00AE244E" w:rsidRPr="00E97583" w14:paraId="32CDC6F5" w14:textId="77777777" w:rsidTr="00AE244E">
            <w:trPr>
              <w:trHeight w:val="581"/>
            </w:trPr>
            <w:tc>
              <w:tcPr>
                <w:tcW w:w="2694" w:type="dxa"/>
                <w:tcBorders>
                  <w:top w:val="single" w:sz="4" w:space="0" w:color="auto"/>
                  <w:left w:val="single" w:sz="4" w:space="0" w:color="auto"/>
                  <w:bottom w:val="single" w:sz="4" w:space="0" w:color="auto"/>
                  <w:right w:val="single" w:sz="4" w:space="0" w:color="auto"/>
                </w:tcBorders>
                <w:shd w:val="clear" w:color="auto" w:fill="595959" w:themeFill="text1" w:themeFillTint="A6"/>
                <w:vAlign w:val="center"/>
                <w:hideMark/>
              </w:tcPr>
              <w:p w14:paraId="743357EC" w14:textId="77777777" w:rsidR="00AE244E" w:rsidRPr="00E97583" w:rsidRDefault="00AE244E" w:rsidP="00AE244E">
                <w:pPr>
                  <w:rPr>
                    <w:rFonts w:ascii="Sansation" w:eastAsia="Times New Roman" w:hAnsi="Sansation" w:cs="Calibri"/>
                    <w:color w:val="FFFFFF"/>
                    <w:lang w:val="fr-CM"/>
                  </w:rPr>
                </w:pPr>
                <w:r w:rsidRPr="00E97583">
                  <w:rPr>
                    <w:rFonts w:ascii="Sansation" w:eastAsia="Times New Roman" w:hAnsi="Sansation" w:cs="Calibri"/>
                    <w:b/>
                    <w:color w:val="FFFFFF" w:themeColor="background1"/>
                    <w:lang w:val="fr-CM"/>
                  </w:rPr>
                  <w:t xml:space="preserve">Nom du document </w:t>
                </w:r>
              </w:p>
            </w:tc>
            <w:tc>
              <w:tcPr>
                <w:tcW w:w="6906"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0C0E2E8" w14:textId="3E4D266A" w:rsidR="00AE244E" w:rsidRPr="00E97583" w:rsidRDefault="009101FE" w:rsidP="00AE244E">
                <w:pPr>
                  <w:rPr>
                    <w:rFonts w:ascii="Sansation" w:eastAsia="Times New Roman" w:hAnsi="Sansation" w:cs="Calibri"/>
                    <w:color w:val="FFFFFF"/>
                    <w:lang w:val="fr-CM"/>
                  </w:rPr>
                </w:pPr>
                <w:r w:rsidRPr="00E97583">
                  <w:rPr>
                    <w:rFonts w:ascii="Sansation" w:eastAsia="Times New Roman" w:hAnsi="Sansation" w:cs="Calibri"/>
                    <w:color w:val="000000"/>
                    <w:lang w:val="fr-CM"/>
                  </w:rPr>
                  <w:t>Cahier des charges</w:t>
                </w:r>
                <w:r w:rsidR="004465BB" w:rsidRPr="00E97583">
                  <w:rPr>
                    <w:rFonts w:ascii="Sansation" w:eastAsia="Times New Roman" w:hAnsi="Sansation" w:cs="Calibri"/>
                    <w:color w:val="000000"/>
                    <w:lang w:val="fr-CM"/>
                  </w:rPr>
                  <w:t xml:space="preserve"> plateforme de </w:t>
                </w:r>
                <w:r w:rsidR="00D608CE">
                  <w:rPr>
                    <w:rFonts w:ascii="Sansation" w:eastAsia="Times New Roman" w:hAnsi="Sansation" w:cs="Calibri"/>
                    <w:color w:val="000000"/>
                    <w:lang w:val="fr-CM"/>
                  </w:rPr>
                  <w:t>gestion des ACI</w:t>
                </w:r>
                <w:r w:rsidR="004465BB" w:rsidRPr="00E97583">
                  <w:rPr>
                    <w:rFonts w:ascii="Sansation" w:eastAsia="Times New Roman" w:hAnsi="Sansation" w:cs="Calibri"/>
                    <w:color w:val="000000"/>
                    <w:lang w:val="fr-CM"/>
                  </w:rPr>
                  <w:t xml:space="preserve"> </w:t>
                </w:r>
              </w:p>
            </w:tc>
          </w:tr>
          <w:tr w:rsidR="00AE244E" w:rsidRPr="00E97583" w14:paraId="3CE37E3F" w14:textId="77777777" w:rsidTr="00AE244E">
            <w:trPr>
              <w:trHeight w:val="591"/>
            </w:trPr>
            <w:tc>
              <w:tcPr>
                <w:tcW w:w="2694" w:type="dxa"/>
                <w:tcBorders>
                  <w:top w:val="nil"/>
                  <w:left w:val="single" w:sz="4" w:space="0" w:color="auto"/>
                  <w:bottom w:val="single" w:sz="4" w:space="0" w:color="auto"/>
                  <w:right w:val="single" w:sz="4" w:space="0" w:color="auto"/>
                </w:tcBorders>
                <w:shd w:val="clear" w:color="auto" w:fill="595959" w:themeFill="text1" w:themeFillTint="A6"/>
                <w:noWrap/>
                <w:vAlign w:val="center"/>
                <w:hideMark/>
              </w:tcPr>
              <w:p w14:paraId="1B567568" w14:textId="77777777" w:rsidR="00AE244E" w:rsidRPr="00E97583" w:rsidRDefault="00AE244E" w:rsidP="00AE244E">
                <w:pPr>
                  <w:rPr>
                    <w:rFonts w:ascii="Sansation" w:eastAsia="Times New Roman" w:hAnsi="Sansation" w:cs="Calibri"/>
                    <w:b/>
                    <w:color w:val="000000"/>
                    <w:lang w:val="fr-CM"/>
                  </w:rPr>
                </w:pPr>
                <w:r w:rsidRPr="00E97583">
                  <w:rPr>
                    <w:rFonts w:ascii="Sansation" w:eastAsia="Times New Roman" w:hAnsi="Sansation" w:cs="Calibri"/>
                    <w:b/>
                    <w:color w:val="FFFFFF" w:themeColor="background1"/>
                    <w:lang w:val="fr-CM"/>
                  </w:rPr>
                  <w:t>Document type</w:t>
                </w:r>
              </w:p>
            </w:tc>
            <w:tc>
              <w:tcPr>
                <w:tcW w:w="6906" w:type="dxa"/>
                <w:tcBorders>
                  <w:top w:val="nil"/>
                  <w:left w:val="nil"/>
                  <w:bottom w:val="single" w:sz="4" w:space="0" w:color="auto"/>
                  <w:right w:val="single" w:sz="4" w:space="0" w:color="auto"/>
                </w:tcBorders>
                <w:shd w:val="clear" w:color="auto" w:fill="D9D9D9" w:themeFill="background1" w:themeFillShade="D9"/>
                <w:noWrap/>
                <w:vAlign w:val="center"/>
                <w:hideMark/>
              </w:tcPr>
              <w:p w14:paraId="5EE2C66F" w14:textId="5C5C82C2" w:rsidR="00AE244E" w:rsidRPr="00E97583" w:rsidRDefault="00AE244E" w:rsidP="00AE244E">
                <w:pPr>
                  <w:rPr>
                    <w:rFonts w:ascii="Sansation" w:eastAsia="Times New Roman" w:hAnsi="Sansation" w:cs="Calibri"/>
                    <w:color w:val="000000"/>
                    <w:lang w:val="fr-CM"/>
                  </w:rPr>
                </w:pPr>
                <w:r w:rsidRPr="00E97583">
                  <w:rPr>
                    <w:rFonts w:ascii="Sansation" w:eastAsia="Times New Roman" w:hAnsi="Sansation" w:cs="Calibri"/>
                    <w:color w:val="000000"/>
                    <w:lang w:val="fr-CM"/>
                  </w:rPr>
                  <w:t>Spécifications Fonctionnelles</w:t>
                </w:r>
                <w:r w:rsidR="004465BB" w:rsidRPr="00E97583">
                  <w:rPr>
                    <w:rFonts w:ascii="Sansation" w:eastAsia="Times New Roman" w:hAnsi="Sansation" w:cs="Calibri"/>
                    <w:color w:val="000000"/>
                    <w:lang w:val="fr-CM"/>
                  </w:rPr>
                  <w:t xml:space="preserve"> &amp; Techniques</w:t>
                </w:r>
              </w:p>
            </w:tc>
          </w:tr>
          <w:tr w:rsidR="00AE244E" w:rsidRPr="00E97583" w14:paraId="1E1114D7" w14:textId="77777777" w:rsidTr="00AE244E">
            <w:trPr>
              <w:trHeight w:val="527"/>
            </w:trPr>
            <w:tc>
              <w:tcPr>
                <w:tcW w:w="2694" w:type="dxa"/>
                <w:tcBorders>
                  <w:top w:val="nil"/>
                  <w:left w:val="single" w:sz="4" w:space="0" w:color="auto"/>
                  <w:bottom w:val="single" w:sz="4" w:space="0" w:color="auto"/>
                  <w:right w:val="single" w:sz="4" w:space="0" w:color="auto"/>
                </w:tcBorders>
                <w:shd w:val="clear" w:color="auto" w:fill="595959" w:themeFill="text1" w:themeFillTint="A6"/>
                <w:noWrap/>
                <w:vAlign w:val="center"/>
                <w:hideMark/>
              </w:tcPr>
              <w:p w14:paraId="7E6EFC44" w14:textId="77777777" w:rsidR="00AE244E" w:rsidRPr="00E97583" w:rsidRDefault="00AE244E" w:rsidP="00AE244E">
                <w:pPr>
                  <w:rPr>
                    <w:rFonts w:ascii="Sansation" w:eastAsia="Times New Roman" w:hAnsi="Sansation" w:cs="Calibri"/>
                    <w:color w:val="000000"/>
                    <w:lang w:val="fr-CM"/>
                  </w:rPr>
                </w:pPr>
                <w:r w:rsidRPr="00E97583">
                  <w:rPr>
                    <w:rFonts w:ascii="Sansation" w:eastAsia="Times New Roman" w:hAnsi="Sansation" w:cs="Calibri"/>
                    <w:b/>
                    <w:color w:val="FFFFFF" w:themeColor="background1"/>
                    <w:lang w:val="fr-CM"/>
                  </w:rPr>
                  <w:t xml:space="preserve">Date </w:t>
                </w:r>
              </w:p>
            </w:tc>
            <w:tc>
              <w:tcPr>
                <w:tcW w:w="6906" w:type="dxa"/>
                <w:tcBorders>
                  <w:top w:val="nil"/>
                  <w:left w:val="nil"/>
                  <w:bottom w:val="single" w:sz="4" w:space="0" w:color="auto"/>
                  <w:right w:val="single" w:sz="4" w:space="0" w:color="auto"/>
                </w:tcBorders>
                <w:shd w:val="clear" w:color="auto" w:fill="D9D9D9" w:themeFill="background1" w:themeFillShade="D9"/>
                <w:noWrap/>
                <w:vAlign w:val="center"/>
                <w:hideMark/>
              </w:tcPr>
              <w:p w14:paraId="02D0C48D" w14:textId="55729923" w:rsidR="00AE244E" w:rsidRPr="00E97583" w:rsidRDefault="004465BB" w:rsidP="00AE244E">
                <w:pPr>
                  <w:rPr>
                    <w:rFonts w:ascii="Sansation" w:eastAsia="Times New Roman" w:hAnsi="Sansation" w:cs="Calibri"/>
                    <w:color w:val="000000"/>
                    <w:lang w:val="fr-CM"/>
                  </w:rPr>
                </w:pPr>
                <w:r w:rsidRPr="00E97583">
                  <w:rPr>
                    <w:rFonts w:ascii="Sansation" w:eastAsia="Times New Roman" w:hAnsi="Sansation" w:cs="Calibri"/>
                    <w:color w:val="000000"/>
                    <w:lang w:val="fr-CM"/>
                  </w:rPr>
                  <w:t>28</w:t>
                </w:r>
                <w:r w:rsidR="00AE244E" w:rsidRPr="00E97583">
                  <w:rPr>
                    <w:rFonts w:ascii="Sansation" w:eastAsia="Times New Roman" w:hAnsi="Sansation" w:cs="Calibri"/>
                    <w:color w:val="000000"/>
                    <w:lang w:val="fr-CM"/>
                  </w:rPr>
                  <w:t>/</w:t>
                </w:r>
                <w:r w:rsidRPr="00E97583">
                  <w:rPr>
                    <w:rFonts w:ascii="Sansation" w:eastAsia="Times New Roman" w:hAnsi="Sansation" w:cs="Calibri"/>
                    <w:color w:val="000000"/>
                    <w:lang w:val="fr-CM"/>
                  </w:rPr>
                  <w:t>0</w:t>
                </w:r>
                <w:r w:rsidR="00D53CB1">
                  <w:rPr>
                    <w:rFonts w:ascii="Sansation" w:eastAsia="Times New Roman" w:hAnsi="Sansation" w:cs="Calibri"/>
                    <w:color w:val="000000"/>
                    <w:lang w:val="fr-CM"/>
                  </w:rPr>
                  <w:t>6</w:t>
                </w:r>
                <w:r w:rsidR="00AE244E" w:rsidRPr="00E97583">
                  <w:rPr>
                    <w:rFonts w:ascii="Sansation" w:eastAsia="Times New Roman" w:hAnsi="Sansation" w:cs="Calibri"/>
                    <w:color w:val="000000"/>
                    <w:lang w:val="fr-CM"/>
                  </w:rPr>
                  <w:t>/202</w:t>
                </w:r>
                <w:r w:rsidRPr="00E97583">
                  <w:rPr>
                    <w:rFonts w:ascii="Sansation" w:eastAsia="Times New Roman" w:hAnsi="Sansation" w:cs="Calibri"/>
                    <w:color w:val="000000"/>
                    <w:lang w:val="fr-CM"/>
                  </w:rPr>
                  <w:t>4</w:t>
                </w:r>
              </w:p>
            </w:tc>
          </w:tr>
          <w:tr w:rsidR="00AE244E" w:rsidRPr="00E97583" w14:paraId="6494783D" w14:textId="77777777" w:rsidTr="004465BB">
            <w:trPr>
              <w:trHeight w:val="529"/>
            </w:trPr>
            <w:tc>
              <w:tcPr>
                <w:tcW w:w="2694" w:type="dxa"/>
                <w:tcBorders>
                  <w:top w:val="nil"/>
                  <w:left w:val="single" w:sz="4" w:space="0" w:color="auto"/>
                  <w:bottom w:val="single" w:sz="4" w:space="0" w:color="auto"/>
                  <w:right w:val="single" w:sz="4" w:space="0" w:color="auto"/>
                </w:tcBorders>
                <w:shd w:val="clear" w:color="auto" w:fill="595959" w:themeFill="text1" w:themeFillTint="A6"/>
                <w:noWrap/>
                <w:vAlign w:val="center"/>
                <w:hideMark/>
              </w:tcPr>
              <w:p w14:paraId="105937C1" w14:textId="77777777" w:rsidR="00AE244E" w:rsidRPr="00E97583" w:rsidRDefault="00AE244E" w:rsidP="00AE244E">
                <w:pPr>
                  <w:rPr>
                    <w:rFonts w:ascii="Sansation" w:eastAsia="Times New Roman" w:hAnsi="Sansation" w:cs="Calibri"/>
                    <w:i/>
                    <w:color w:val="000000"/>
                    <w:lang w:val="fr-CM"/>
                  </w:rPr>
                </w:pPr>
                <w:r w:rsidRPr="00E97583">
                  <w:rPr>
                    <w:rFonts w:ascii="Sansation" w:eastAsia="Times New Roman" w:hAnsi="Sansation" w:cs="Calibri"/>
                    <w:b/>
                    <w:color w:val="FFFFFF" w:themeColor="background1"/>
                    <w:lang w:val="fr-CM"/>
                  </w:rPr>
                  <w:t>Version</w:t>
                </w:r>
              </w:p>
            </w:tc>
            <w:tc>
              <w:tcPr>
                <w:tcW w:w="6906" w:type="dxa"/>
                <w:tcBorders>
                  <w:top w:val="nil"/>
                  <w:left w:val="nil"/>
                  <w:bottom w:val="single" w:sz="4" w:space="0" w:color="auto"/>
                  <w:right w:val="single" w:sz="4" w:space="0" w:color="auto"/>
                </w:tcBorders>
                <w:shd w:val="clear" w:color="auto" w:fill="D9D9D9" w:themeFill="background1" w:themeFillShade="D9"/>
                <w:noWrap/>
                <w:vAlign w:val="center"/>
                <w:hideMark/>
              </w:tcPr>
              <w:p w14:paraId="49BCA1B5" w14:textId="19D664A9" w:rsidR="00AE244E" w:rsidRPr="00E97583" w:rsidRDefault="004465BB" w:rsidP="00AE244E">
                <w:pPr>
                  <w:rPr>
                    <w:rFonts w:ascii="Sansation" w:eastAsia="Times New Roman" w:hAnsi="Sansation" w:cs="Calibri"/>
                    <w:color w:val="000000"/>
                    <w:lang w:val="fr-CM"/>
                  </w:rPr>
                </w:pPr>
                <w:r w:rsidRPr="00E97583">
                  <w:rPr>
                    <w:rFonts w:ascii="Sansation" w:eastAsia="Times New Roman" w:hAnsi="Sansation" w:cs="Calibri"/>
                    <w:color w:val="000000"/>
                    <w:lang w:val="fr-CM"/>
                  </w:rPr>
                  <w:t>0</w:t>
                </w:r>
                <w:r w:rsidR="006512A0" w:rsidRPr="00E97583">
                  <w:rPr>
                    <w:rFonts w:ascii="Sansation" w:eastAsia="Times New Roman" w:hAnsi="Sansation" w:cs="Calibri"/>
                    <w:color w:val="000000"/>
                    <w:lang w:val="fr-CM"/>
                  </w:rPr>
                  <w:t>.1</w:t>
                </w:r>
              </w:p>
            </w:tc>
          </w:tr>
          <w:tr w:rsidR="00AE244E" w:rsidRPr="00E97583" w14:paraId="71913107" w14:textId="77777777" w:rsidTr="00AE244E">
            <w:trPr>
              <w:trHeight w:val="701"/>
            </w:trPr>
            <w:tc>
              <w:tcPr>
                <w:tcW w:w="2694" w:type="dxa"/>
                <w:tcBorders>
                  <w:top w:val="nil"/>
                  <w:left w:val="single" w:sz="4" w:space="0" w:color="auto"/>
                  <w:bottom w:val="single" w:sz="4" w:space="0" w:color="auto"/>
                  <w:right w:val="single" w:sz="4" w:space="0" w:color="auto"/>
                </w:tcBorders>
                <w:shd w:val="clear" w:color="auto" w:fill="595959" w:themeFill="text1" w:themeFillTint="A6"/>
                <w:noWrap/>
                <w:vAlign w:val="center"/>
                <w:hideMark/>
              </w:tcPr>
              <w:p w14:paraId="2ED5B40C" w14:textId="77777777" w:rsidR="00AE244E" w:rsidRPr="00E97583" w:rsidRDefault="00AE244E" w:rsidP="00AE244E">
                <w:pPr>
                  <w:rPr>
                    <w:rFonts w:ascii="Sansation" w:eastAsia="Times New Roman" w:hAnsi="Sansation" w:cs="Calibri"/>
                    <w:color w:val="000000"/>
                    <w:lang w:val="fr-CM"/>
                  </w:rPr>
                </w:pPr>
                <w:r w:rsidRPr="00E97583">
                  <w:rPr>
                    <w:rFonts w:ascii="Sansation" w:eastAsia="Times New Roman" w:hAnsi="Sansation" w:cs="Calibri"/>
                    <w:b/>
                    <w:color w:val="FFFFFF" w:themeColor="background1"/>
                    <w:lang w:val="fr-CM"/>
                  </w:rPr>
                  <w:t>Keywords</w:t>
                </w:r>
              </w:p>
            </w:tc>
            <w:tc>
              <w:tcPr>
                <w:tcW w:w="6906" w:type="dxa"/>
                <w:tcBorders>
                  <w:top w:val="nil"/>
                  <w:left w:val="nil"/>
                  <w:bottom w:val="single" w:sz="4" w:space="0" w:color="auto"/>
                  <w:right w:val="single" w:sz="4" w:space="0" w:color="auto"/>
                </w:tcBorders>
                <w:shd w:val="clear" w:color="auto" w:fill="D9D9D9" w:themeFill="background1" w:themeFillShade="D9"/>
                <w:noWrap/>
                <w:vAlign w:val="center"/>
                <w:hideMark/>
              </w:tcPr>
              <w:p w14:paraId="5768FBD0" w14:textId="5740D052" w:rsidR="00AE244E" w:rsidRPr="00E97583" w:rsidRDefault="009101FE" w:rsidP="00AE244E">
                <w:pPr>
                  <w:rPr>
                    <w:rFonts w:ascii="Sansation" w:eastAsia="Times New Roman" w:hAnsi="Sansation" w:cs="Calibri"/>
                    <w:color w:val="000000"/>
                    <w:lang w:val="fr-CM"/>
                  </w:rPr>
                </w:pPr>
                <w:r w:rsidRPr="00E97583">
                  <w:rPr>
                    <w:rFonts w:ascii="Sansation" w:eastAsia="Times New Roman" w:hAnsi="Sansation" w:cs="Calibri"/>
                    <w:color w:val="000000"/>
                    <w:lang w:val="fr-CM"/>
                  </w:rPr>
                  <w:t xml:space="preserve">Spécifications – </w:t>
                </w:r>
                <w:r w:rsidR="004465BB" w:rsidRPr="00E97583">
                  <w:rPr>
                    <w:rFonts w:ascii="Sansation" w:eastAsia="Times New Roman" w:hAnsi="Sansation" w:cs="Calibri"/>
                    <w:color w:val="000000"/>
                    <w:lang w:val="fr-CM"/>
                  </w:rPr>
                  <w:t>Workflow –</w:t>
                </w:r>
                <w:r w:rsidR="00AE244E" w:rsidRPr="00E97583">
                  <w:rPr>
                    <w:rFonts w:ascii="Sansation" w:eastAsia="Times New Roman" w:hAnsi="Sansation" w:cs="Calibri"/>
                    <w:color w:val="000000"/>
                    <w:lang w:val="fr-CM"/>
                  </w:rPr>
                  <w:t xml:space="preserve"> </w:t>
                </w:r>
                <w:proofErr w:type="spellStart"/>
                <w:r w:rsidR="00AE244E" w:rsidRPr="00E97583">
                  <w:rPr>
                    <w:rFonts w:ascii="Sansation" w:eastAsia="Times New Roman" w:hAnsi="Sansation" w:cs="Calibri"/>
                    <w:color w:val="000000"/>
                    <w:lang w:val="fr-CM"/>
                  </w:rPr>
                  <w:t>Flowchart</w:t>
                </w:r>
                <w:proofErr w:type="spellEnd"/>
                <w:r w:rsidR="004465BB" w:rsidRPr="00E97583">
                  <w:rPr>
                    <w:rFonts w:ascii="Sansation" w:eastAsia="Times New Roman" w:hAnsi="Sansation" w:cs="Calibri"/>
                    <w:color w:val="000000"/>
                    <w:lang w:val="fr-CM"/>
                  </w:rPr>
                  <w:t xml:space="preserve"> </w:t>
                </w:r>
                <w:r w:rsidRPr="00E97583">
                  <w:rPr>
                    <w:rFonts w:ascii="Sansation" w:eastAsia="Times New Roman" w:hAnsi="Sansation" w:cs="Calibri"/>
                    <w:color w:val="000000"/>
                    <w:lang w:val="fr-CM"/>
                  </w:rPr>
                  <w:t>– Interactions</w:t>
                </w:r>
              </w:p>
            </w:tc>
          </w:tr>
        </w:tbl>
        <w:p w14:paraId="6A12CAE8" w14:textId="0D5189F4" w:rsidR="00FC026C" w:rsidRPr="00E97583" w:rsidRDefault="00FC026C" w:rsidP="00FC026C">
          <w:pPr>
            <w:tabs>
              <w:tab w:val="left" w:pos="2020"/>
            </w:tabs>
            <w:rPr>
              <w:rFonts w:ascii="Sansation" w:hAnsi="Sansation"/>
              <w:b/>
              <w:i/>
              <w:color w:val="5B9BD5" w:themeColor="accent1"/>
              <w:sz w:val="10"/>
              <w:szCs w:val="20"/>
              <w:u w:val="single"/>
              <w:lang w:val="fr-CM"/>
            </w:rPr>
          </w:pPr>
        </w:p>
        <w:p w14:paraId="3AE8DBDC" w14:textId="77777777" w:rsidR="004D43C0" w:rsidRDefault="00AE244E">
          <w:pPr>
            <w:rPr>
              <w:rFonts w:ascii="Sansation" w:hAnsi="Sansation"/>
              <w:b/>
              <w:i/>
              <w:color w:val="5B9BD5" w:themeColor="accent1"/>
              <w:sz w:val="10"/>
              <w:szCs w:val="20"/>
              <w:u w:val="single"/>
              <w:lang w:val="fr-CM"/>
            </w:rPr>
          </w:pPr>
          <w:r w:rsidRPr="00E97583">
            <w:rPr>
              <w:rFonts w:ascii="Sansation" w:hAnsi="Sansation"/>
              <w:b/>
              <w:i/>
              <w:color w:val="5B9BD5" w:themeColor="accent1"/>
              <w:sz w:val="10"/>
              <w:szCs w:val="20"/>
              <w:u w:val="single"/>
              <w:lang w:val="fr-CM"/>
            </w:rPr>
            <w:t xml:space="preserve"> </w:t>
          </w:r>
        </w:p>
        <w:p w14:paraId="5386967B" w14:textId="77777777" w:rsidR="004D43C0" w:rsidRDefault="004D43C0">
          <w:pPr>
            <w:rPr>
              <w:rFonts w:ascii="Sansation" w:hAnsi="Sansation"/>
              <w:b/>
              <w:i/>
              <w:color w:val="5B9BD5" w:themeColor="accent1"/>
              <w:sz w:val="10"/>
              <w:szCs w:val="20"/>
              <w:u w:val="single"/>
              <w:lang w:val="fr-CM"/>
            </w:rPr>
          </w:pPr>
        </w:p>
        <w:p w14:paraId="4EE3561C" w14:textId="60E71B93" w:rsidR="00677218" w:rsidRPr="009F2FBB" w:rsidRDefault="00677218" w:rsidP="004D43C0">
          <w:pPr>
            <w:spacing w:line="300" w:lineRule="auto"/>
            <w:rPr>
              <w:rFonts w:ascii="Sansation" w:eastAsia="Sansation" w:hAnsi="Sansation" w:cs="Sansation"/>
              <w:sz w:val="28"/>
              <w:szCs w:val="28"/>
              <w:lang w:eastAsia="fr-FR"/>
            </w:rPr>
          </w:pPr>
          <w:r w:rsidRPr="00E97583">
            <w:rPr>
              <w:rFonts w:ascii="Sansation" w:hAnsi="Sansation"/>
              <w:noProof/>
              <w:sz w:val="28"/>
              <w:lang w:eastAsia="fr-FR"/>
            </w:rPr>
            <mc:AlternateContent>
              <mc:Choice Requires="wps">
                <w:drawing>
                  <wp:anchor distT="0" distB="0" distL="114300" distR="114300" simplePos="0" relativeHeight="251699200" behindDoc="0" locked="0" layoutInCell="1" allowOverlap="1" wp14:anchorId="1D19C7D9" wp14:editId="01148376">
                    <wp:simplePos x="0" y="0"/>
                    <wp:positionH relativeFrom="column">
                      <wp:posOffset>0</wp:posOffset>
                    </wp:positionH>
                    <wp:positionV relativeFrom="paragraph">
                      <wp:posOffset>0</wp:posOffset>
                    </wp:positionV>
                    <wp:extent cx="6104374" cy="360045"/>
                    <wp:effectExtent l="0" t="0" r="0" b="1905"/>
                    <wp:wrapNone/>
                    <wp:docPr id="3" name="Rectangle 3"/>
                    <wp:cNvGraphicFramePr/>
                    <a:graphic xmlns:a="http://schemas.openxmlformats.org/drawingml/2006/main">
                      <a:graphicData uri="http://schemas.microsoft.com/office/word/2010/wordprocessingShape">
                        <wps:wsp>
                          <wps:cNvSpPr/>
                          <wps:spPr>
                            <a:xfrm>
                              <a:off x="0" y="0"/>
                              <a:ext cx="6104374" cy="360045"/>
                            </a:xfrm>
                            <a:prstGeom prst="rect">
                              <a:avLst/>
                            </a:prstGeom>
                            <a:solidFill>
                              <a:schemeClr val="accent5">
                                <a:lumMod val="75000"/>
                              </a:schemeClr>
                            </a:solidFill>
                            <a:ln>
                              <a:noFill/>
                            </a:ln>
                            <a:effectLst/>
                          </wps:spPr>
                          <wps:style>
                            <a:lnRef idx="1">
                              <a:schemeClr val="accent6"/>
                            </a:lnRef>
                            <a:fillRef idx="2">
                              <a:schemeClr val="accent6"/>
                            </a:fillRef>
                            <a:effectRef idx="1">
                              <a:schemeClr val="accent6"/>
                            </a:effectRef>
                            <a:fontRef idx="minor">
                              <a:schemeClr val="dk1"/>
                            </a:fontRef>
                          </wps:style>
                          <wps:txbx>
                            <w:txbxContent>
                              <w:p w14:paraId="5A5805E4" w14:textId="77777777" w:rsidR="00677218" w:rsidRPr="00677218" w:rsidRDefault="00677218" w:rsidP="00677218">
                                <w:pPr>
                                  <w:spacing w:line="300" w:lineRule="auto"/>
                                  <w:rPr>
                                    <w:rFonts w:ascii="Sansation" w:eastAsia="Sansation" w:hAnsi="Sansation" w:cs="Sansation"/>
                                    <w:color w:val="FFFFFF" w:themeColor="background1"/>
                                    <w:sz w:val="28"/>
                                    <w:szCs w:val="28"/>
                                    <w:lang w:eastAsia="fr-FR"/>
                                  </w:rPr>
                                </w:pPr>
                                <w:r w:rsidRPr="00677218">
                                  <w:rPr>
                                    <w:rFonts w:ascii="Sansation" w:eastAsia="Sansation" w:hAnsi="Sansation" w:cs="Sansation"/>
                                    <w:color w:val="FFFFFF" w:themeColor="background1"/>
                                    <w:sz w:val="28"/>
                                    <w:szCs w:val="28"/>
                                    <w:lang w:eastAsia="fr-FR"/>
                                  </w:rPr>
                                  <w:t>Approbation</w:t>
                                </w:r>
                              </w:p>
                              <w:p w14:paraId="01E388E4" w14:textId="4DFC1254" w:rsidR="00677218" w:rsidRPr="00190D92" w:rsidRDefault="00677218" w:rsidP="00677218">
                                <w:pPr>
                                  <w:rPr>
                                    <w:rFonts w:ascii="Sansation" w:hAnsi="Sansation"/>
                                    <w:b/>
                                    <w:color w:val="FFFFFF"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19C7D9" id="Rectangle 3" o:spid="_x0000_s1030" style="position:absolute;margin-left:0;margin-top:0;width:480.65pt;height:28.3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" fillcolor="#2f5496 [2408]" stroked="f" strokeweight=".5pt">
                    <v:textbox>
                      <w:txbxContent>
                        <w:p w14:paraId="5A5805E4" w14:textId="77777777" w:rsidR="00677218" w:rsidRPr="00677218" w:rsidRDefault="00677218" w:rsidP="00677218">
                          <w:pPr>
                            <w:spacing w:line="300" w:lineRule="auto"/>
                            <w:rPr>
                              <w:rFonts w:ascii="Sansation" w:eastAsia="Sansation" w:hAnsi="Sansation" w:cs="Sansation"/>
                              <w:color w:val="FFFFFF" w:themeColor="background1"/>
                              <w:sz w:val="28"/>
                              <w:szCs w:val="28"/>
                              <w:lang w:eastAsia="fr-FR"/>
                            </w:rPr>
                          </w:pPr>
                          <w:r w:rsidRPr="00677218">
                            <w:rPr>
                              <w:rFonts w:ascii="Sansation" w:eastAsia="Sansation" w:hAnsi="Sansation" w:cs="Sansation"/>
                              <w:color w:val="FFFFFF" w:themeColor="background1"/>
                              <w:sz w:val="28"/>
                              <w:szCs w:val="28"/>
                              <w:lang w:eastAsia="fr-FR"/>
                            </w:rPr>
                            <w:t>Approbation</w:t>
                          </w:r>
                        </w:p>
                        <w:p w14:paraId="01E388E4" w14:textId="4DFC1254" w:rsidR="00677218" w:rsidRPr="00190D92" w:rsidRDefault="00677218" w:rsidP="00677218">
                          <w:pPr>
                            <w:rPr>
                              <w:rFonts w:ascii="Sansation" w:hAnsi="Sansation"/>
                              <w:b/>
                              <w:color w:val="FFFFFF" w:themeColor="background1"/>
                            </w:rPr>
                          </w:pPr>
                        </w:p>
                      </w:txbxContent>
                    </v:textbox>
                  </v:rect>
                </w:pict>
              </mc:Fallback>
            </mc:AlternateContent>
          </w:r>
        </w:p>
        <w:p w14:paraId="5E56C143" w14:textId="77777777" w:rsidR="00677218" w:rsidRDefault="00677218" w:rsidP="004D43C0">
          <w:pPr>
            <w:spacing w:line="300" w:lineRule="auto"/>
            <w:rPr>
              <w:rFonts w:ascii="Sansation" w:eastAsia="Sansation" w:hAnsi="Sansation" w:cs="Sansation"/>
              <w:lang w:eastAsia="fr-FR"/>
            </w:rPr>
          </w:pPr>
        </w:p>
        <w:p w14:paraId="643FBED9" w14:textId="468E5B70" w:rsidR="00677218" w:rsidRPr="009F2FBB" w:rsidRDefault="004D43C0" w:rsidP="004D43C0">
          <w:pPr>
            <w:spacing w:line="300" w:lineRule="auto"/>
            <w:rPr>
              <w:rFonts w:ascii="Sansation" w:eastAsia="Sansation" w:hAnsi="Sansation" w:cs="Sansation"/>
              <w:lang w:eastAsia="fr-FR"/>
            </w:rPr>
          </w:pPr>
          <w:r w:rsidRPr="009F2FBB">
            <w:rPr>
              <w:rFonts w:ascii="Sansation" w:eastAsia="Sansation" w:hAnsi="Sansation" w:cs="Sansation"/>
              <w:lang w:eastAsia="fr-FR"/>
            </w:rPr>
            <w:t>Ce document nécessite les approbations suivantes.</w:t>
          </w:r>
        </w:p>
        <w:tbl>
          <w:tblPr>
            <w:tblW w:w="4843"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277"/>
            <w:gridCol w:w="4668"/>
            <w:gridCol w:w="1825"/>
          </w:tblGrid>
          <w:tr w:rsidR="004D43C0" w:rsidRPr="009F2FBB" w14:paraId="3A9C0A70" w14:textId="77777777" w:rsidTr="004D43C0">
            <w:trPr>
              <w:trHeight w:val="334"/>
              <w:jc w:val="center"/>
            </w:trPr>
            <w:tc>
              <w:tcPr>
                <w:tcW w:w="2277" w:type="dxa"/>
                <w:shd w:val="clear" w:color="auto" w:fill="C0C0C0"/>
              </w:tcPr>
              <w:p w14:paraId="38CAB970" w14:textId="77777777" w:rsidR="004D43C0" w:rsidRPr="009F2FBB" w:rsidRDefault="004D43C0" w:rsidP="00CD613C">
                <w:pPr>
                  <w:spacing w:before="60" w:after="60" w:line="300" w:lineRule="auto"/>
                  <w:rPr>
                    <w:rFonts w:ascii="Sansation" w:eastAsia="Sansation" w:hAnsi="Sansation" w:cs="Sansation"/>
                    <w:lang w:eastAsia="fr-FR"/>
                  </w:rPr>
                </w:pPr>
                <w:r w:rsidRPr="009F2FBB">
                  <w:rPr>
                    <w:rFonts w:ascii="Sansation" w:eastAsia="Sansation" w:hAnsi="Sansation" w:cs="Sansation"/>
                    <w:lang w:eastAsia="fr-FR"/>
                  </w:rPr>
                  <w:t>Nom</w:t>
                </w:r>
              </w:p>
            </w:tc>
            <w:tc>
              <w:tcPr>
                <w:tcW w:w="4668" w:type="dxa"/>
                <w:shd w:val="clear" w:color="auto" w:fill="C0C0C0"/>
              </w:tcPr>
              <w:p w14:paraId="5438E16B" w14:textId="77777777" w:rsidR="004D43C0" w:rsidRPr="009F2FBB" w:rsidRDefault="004D43C0" w:rsidP="00CD613C">
                <w:pPr>
                  <w:spacing w:before="60" w:after="60" w:line="300" w:lineRule="auto"/>
                  <w:rPr>
                    <w:rFonts w:ascii="Sansation" w:eastAsia="Sansation" w:hAnsi="Sansation" w:cs="Sansation"/>
                    <w:lang w:eastAsia="fr-FR"/>
                  </w:rPr>
                </w:pPr>
                <w:r w:rsidRPr="009F2FBB">
                  <w:rPr>
                    <w:rFonts w:ascii="Sansation" w:eastAsia="Sansation" w:hAnsi="Sansation" w:cs="Sansation"/>
                    <w:i/>
                    <w:iCs/>
                    <w:lang w:eastAsia="fr-FR"/>
                  </w:rPr>
                  <w:t>Titre</w:t>
                </w:r>
              </w:p>
            </w:tc>
            <w:tc>
              <w:tcPr>
                <w:tcW w:w="1825" w:type="dxa"/>
                <w:shd w:val="clear" w:color="auto" w:fill="C0C0C0"/>
              </w:tcPr>
              <w:p w14:paraId="252C96A5" w14:textId="77777777" w:rsidR="004D43C0" w:rsidRPr="009F2FBB" w:rsidRDefault="004D43C0" w:rsidP="00CD613C">
                <w:pPr>
                  <w:spacing w:before="60" w:after="60" w:line="300" w:lineRule="auto"/>
                  <w:rPr>
                    <w:rFonts w:ascii="Sansation" w:eastAsia="Sansation" w:hAnsi="Sansation" w:cs="Sansation"/>
                    <w:i/>
                    <w:iCs/>
                    <w:lang w:eastAsia="fr-FR"/>
                  </w:rPr>
                </w:pPr>
                <w:r w:rsidRPr="009F2FBB">
                  <w:rPr>
                    <w:rFonts w:ascii="Sansation" w:eastAsia="Sansation" w:hAnsi="Sansation" w:cs="Sansation"/>
                    <w:i/>
                    <w:iCs/>
                    <w:lang w:eastAsia="fr-FR"/>
                  </w:rPr>
                  <w:t>Signature</w:t>
                </w:r>
              </w:p>
            </w:tc>
          </w:tr>
          <w:tr w:rsidR="004D43C0" w:rsidRPr="009F2FBB" w14:paraId="4FEF3873" w14:textId="77777777" w:rsidTr="004D43C0">
            <w:trPr>
              <w:trHeight w:val="716"/>
              <w:jc w:val="center"/>
            </w:trPr>
            <w:tc>
              <w:tcPr>
                <w:tcW w:w="2277" w:type="dxa"/>
                <w:shd w:val="clear" w:color="auto" w:fill="auto"/>
              </w:tcPr>
              <w:p w14:paraId="3279B5A4" w14:textId="77777777" w:rsidR="004D43C0" w:rsidRPr="009F2FBB" w:rsidRDefault="004D43C0" w:rsidP="00CD613C">
                <w:pPr>
                  <w:spacing w:before="60" w:after="60" w:line="300" w:lineRule="auto"/>
                  <w:rPr>
                    <w:rFonts w:ascii="Sansation" w:eastAsia="Sansation" w:hAnsi="Sansation" w:cs="Sansation"/>
                    <w:lang w:eastAsia="fr-FR"/>
                  </w:rPr>
                </w:pPr>
                <w:r w:rsidRPr="009F2FBB">
                  <w:rPr>
                    <w:rFonts w:ascii="Sansation" w:eastAsia="Sansation" w:hAnsi="Sansation" w:cs="Sansation"/>
                    <w:lang w:eastAsia="fr-FR"/>
                  </w:rPr>
                  <w:t xml:space="preserve">Gildas </w:t>
                </w:r>
              </w:p>
              <w:p w14:paraId="023A285A" w14:textId="77777777" w:rsidR="004D43C0" w:rsidRPr="009F2FBB" w:rsidRDefault="004D43C0" w:rsidP="00CD613C">
                <w:pPr>
                  <w:spacing w:before="60" w:after="60" w:line="300" w:lineRule="auto"/>
                  <w:rPr>
                    <w:rFonts w:ascii="Sansation" w:eastAsia="Sansation" w:hAnsi="Sansation" w:cs="Sansation"/>
                    <w:lang w:eastAsia="fr-FR"/>
                  </w:rPr>
                </w:pPr>
                <w:r w:rsidRPr="009F2FBB">
                  <w:rPr>
                    <w:rFonts w:ascii="Sansation" w:eastAsia="Sansation" w:hAnsi="Sansation" w:cs="Sansation"/>
                    <w:lang w:eastAsia="fr-FR"/>
                  </w:rPr>
                  <w:t>Chigue</w:t>
                </w:r>
              </w:p>
            </w:tc>
            <w:tc>
              <w:tcPr>
                <w:tcW w:w="4668" w:type="dxa"/>
                <w:shd w:val="clear" w:color="auto" w:fill="auto"/>
              </w:tcPr>
              <w:p w14:paraId="0C2ABB06" w14:textId="77777777" w:rsidR="004D43C0" w:rsidRPr="009F2FBB" w:rsidRDefault="004D43C0" w:rsidP="00CD613C">
                <w:pPr>
                  <w:spacing w:before="60" w:after="60" w:line="300" w:lineRule="auto"/>
                  <w:rPr>
                    <w:rFonts w:ascii="Sansation" w:eastAsia="Sansation" w:hAnsi="Sansation" w:cs="Sansation"/>
                    <w:sz w:val="20"/>
                    <w:szCs w:val="20"/>
                    <w:lang w:eastAsia="fr-FR"/>
                  </w:rPr>
                </w:pPr>
                <w:r w:rsidRPr="009F2FBB">
                  <w:rPr>
                    <w:rFonts w:ascii="Sansation" w:eastAsia="Sansation" w:hAnsi="Sansation" w:cs="Sansation"/>
                    <w:sz w:val="20"/>
                    <w:szCs w:val="20"/>
                    <w:lang w:eastAsia="fr-FR"/>
                  </w:rPr>
                  <w:t xml:space="preserve">Business Service Manager – </w:t>
                </w:r>
              </w:p>
              <w:p w14:paraId="5E557CBE" w14:textId="77777777" w:rsidR="004D43C0" w:rsidRPr="009F2FBB" w:rsidRDefault="004D43C0" w:rsidP="00CD613C">
                <w:pPr>
                  <w:spacing w:before="60" w:after="60" w:line="300" w:lineRule="auto"/>
                  <w:rPr>
                    <w:rFonts w:ascii="Sansation" w:eastAsia="Sansation" w:hAnsi="Sansation" w:cs="Sansation"/>
                    <w:sz w:val="20"/>
                    <w:szCs w:val="20"/>
                    <w:lang w:eastAsia="fr-FR"/>
                  </w:rPr>
                </w:pPr>
                <w:r w:rsidRPr="009F2FBB">
                  <w:rPr>
                    <w:rFonts w:ascii="Sansation" w:eastAsia="Sansation" w:hAnsi="Sansation" w:cs="Sansation"/>
                    <w:sz w:val="20"/>
                    <w:szCs w:val="20"/>
                    <w:lang w:eastAsia="fr-FR"/>
                  </w:rPr>
                  <w:t>Commercial &amp; Distribution</w:t>
                </w:r>
              </w:p>
            </w:tc>
            <w:tc>
              <w:tcPr>
                <w:tcW w:w="1825" w:type="dxa"/>
              </w:tcPr>
              <w:p w14:paraId="109F7243" w14:textId="77777777" w:rsidR="004D43C0" w:rsidRPr="009F2FBB" w:rsidRDefault="004D43C0" w:rsidP="00CD613C">
                <w:pPr>
                  <w:spacing w:before="60" w:after="60" w:line="300" w:lineRule="auto"/>
                  <w:rPr>
                    <w:rFonts w:ascii="Sansation" w:eastAsia="Sansation" w:hAnsi="Sansation" w:cs="Sansation"/>
                    <w:lang w:eastAsia="fr-FR"/>
                  </w:rPr>
                </w:pPr>
              </w:p>
            </w:tc>
          </w:tr>
          <w:tr w:rsidR="004D43C0" w:rsidRPr="009F2FBB" w14:paraId="55B3AB3E" w14:textId="77777777" w:rsidTr="004D43C0">
            <w:trPr>
              <w:trHeight w:val="716"/>
              <w:jc w:val="center"/>
            </w:trPr>
            <w:tc>
              <w:tcPr>
                <w:tcW w:w="2277" w:type="dxa"/>
                <w:shd w:val="clear" w:color="auto" w:fill="auto"/>
              </w:tcPr>
              <w:p w14:paraId="275571E4" w14:textId="77E6E9B1" w:rsidR="004D43C0" w:rsidRPr="009F2FBB" w:rsidRDefault="004D43C0" w:rsidP="00CD613C">
                <w:pPr>
                  <w:spacing w:before="60" w:after="60" w:line="300" w:lineRule="auto"/>
                  <w:rPr>
                    <w:rFonts w:ascii="Sansation" w:eastAsia="Sansation" w:hAnsi="Sansation" w:cs="Sansation"/>
                    <w:lang w:eastAsia="fr-FR"/>
                  </w:rPr>
                </w:pPr>
              </w:p>
            </w:tc>
            <w:tc>
              <w:tcPr>
                <w:tcW w:w="4668" w:type="dxa"/>
                <w:shd w:val="clear" w:color="auto" w:fill="auto"/>
              </w:tcPr>
              <w:p w14:paraId="13FEF0B4" w14:textId="10ED3A6C" w:rsidR="004D43C0" w:rsidRPr="009F2FBB" w:rsidRDefault="004D43C0" w:rsidP="00CD613C">
                <w:pPr>
                  <w:spacing w:before="60" w:after="60" w:line="300" w:lineRule="auto"/>
                  <w:rPr>
                    <w:rFonts w:ascii="Sansation" w:eastAsia="Sansation" w:hAnsi="Sansation" w:cs="Sansation"/>
                    <w:sz w:val="20"/>
                    <w:szCs w:val="20"/>
                    <w:lang w:eastAsia="fr-FR"/>
                  </w:rPr>
                </w:pPr>
              </w:p>
            </w:tc>
            <w:tc>
              <w:tcPr>
                <w:tcW w:w="1825" w:type="dxa"/>
              </w:tcPr>
              <w:p w14:paraId="3664D7B2" w14:textId="77777777" w:rsidR="004D43C0" w:rsidRPr="009F2FBB" w:rsidRDefault="004D43C0" w:rsidP="00CD613C">
                <w:pPr>
                  <w:spacing w:before="60" w:after="60" w:line="300" w:lineRule="auto"/>
                  <w:rPr>
                    <w:rFonts w:ascii="Sansation" w:eastAsia="Sansation" w:hAnsi="Sansation" w:cs="Sansation"/>
                    <w:lang w:eastAsia="fr-FR"/>
                  </w:rPr>
                </w:pPr>
              </w:p>
            </w:tc>
          </w:tr>
          <w:tr w:rsidR="004D43C0" w:rsidRPr="009F2FBB" w14:paraId="44436DFC" w14:textId="77777777" w:rsidTr="004D43C0">
            <w:trPr>
              <w:trHeight w:val="716"/>
              <w:jc w:val="center"/>
            </w:trPr>
            <w:tc>
              <w:tcPr>
                <w:tcW w:w="2277" w:type="dxa"/>
                <w:shd w:val="clear" w:color="auto" w:fill="auto"/>
              </w:tcPr>
              <w:p w14:paraId="68BD52B8" w14:textId="77777777" w:rsidR="004D43C0" w:rsidRPr="009F2FBB" w:rsidRDefault="004D43C0" w:rsidP="00CD613C">
                <w:pPr>
                  <w:spacing w:before="60" w:after="60" w:line="300" w:lineRule="auto"/>
                  <w:rPr>
                    <w:rFonts w:ascii="Sansation" w:eastAsia="Sansation" w:hAnsi="Sansation" w:cs="Sansation"/>
                    <w:lang w:eastAsia="fr-FR"/>
                  </w:rPr>
                </w:pPr>
              </w:p>
            </w:tc>
            <w:tc>
              <w:tcPr>
                <w:tcW w:w="4668" w:type="dxa"/>
                <w:shd w:val="clear" w:color="auto" w:fill="auto"/>
              </w:tcPr>
              <w:p w14:paraId="421B5DF2" w14:textId="77777777" w:rsidR="004D43C0" w:rsidRPr="009F2FBB" w:rsidRDefault="004D43C0" w:rsidP="00CD613C">
                <w:pPr>
                  <w:spacing w:before="60" w:after="60" w:line="300" w:lineRule="auto"/>
                  <w:rPr>
                    <w:rFonts w:ascii="Sansation" w:eastAsia="Sansation" w:hAnsi="Sansation" w:cs="Sansation"/>
                    <w:sz w:val="20"/>
                    <w:szCs w:val="20"/>
                    <w:lang w:eastAsia="fr-FR"/>
                  </w:rPr>
                </w:pPr>
              </w:p>
            </w:tc>
            <w:tc>
              <w:tcPr>
                <w:tcW w:w="1825" w:type="dxa"/>
              </w:tcPr>
              <w:p w14:paraId="2EEFE57B" w14:textId="77777777" w:rsidR="004D43C0" w:rsidRPr="009F2FBB" w:rsidRDefault="004D43C0" w:rsidP="00CD613C">
                <w:pPr>
                  <w:spacing w:before="60" w:after="60" w:line="300" w:lineRule="auto"/>
                  <w:rPr>
                    <w:rFonts w:ascii="Sansation" w:eastAsia="Sansation" w:hAnsi="Sansation" w:cs="Sansation"/>
                    <w:lang w:eastAsia="fr-FR"/>
                  </w:rPr>
                </w:pPr>
              </w:p>
            </w:tc>
          </w:tr>
          <w:tr w:rsidR="004D43C0" w:rsidRPr="009F2FBB" w14:paraId="084DE046" w14:textId="77777777" w:rsidTr="004D43C0">
            <w:trPr>
              <w:trHeight w:val="716"/>
              <w:jc w:val="center"/>
            </w:trPr>
            <w:tc>
              <w:tcPr>
                <w:tcW w:w="2277" w:type="dxa"/>
                <w:shd w:val="clear" w:color="auto" w:fill="auto"/>
              </w:tcPr>
              <w:p w14:paraId="69DF2F44" w14:textId="77777777" w:rsidR="004D43C0" w:rsidRPr="009F2FBB" w:rsidRDefault="004D43C0" w:rsidP="00CD613C">
                <w:pPr>
                  <w:spacing w:before="60" w:after="60" w:line="300" w:lineRule="auto"/>
                  <w:rPr>
                    <w:rFonts w:ascii="Sansation" w:eastAsia="Sansation" w:hAnsi="Sansation" w:cs="Sansation"/>
                    <w:lang w:eastAsia="fr-FR"/>
                  </w:rPr>
                </w:pPr>
              </w:p>
            </w:tc>
            <w:tc>
              <w:tcPr>
                <w:tcW w:w="4668" w:type="dxa"/>
                <w:shd w:val="clear" w:color="auto" w:fill="auto"/>
              </w:tcPr>
              <w:p w14:paraId="322531EC" w14:textId="77777777" w:rsidR="004D43C0" w:rsidRPr="009F2FBB" w:rsidRDefault="004D43C0" w:rsidP="00CD613C">
                <w:pPr>
                  <w:spacing w:before="60" w:after="60" w:line="300" w:lineRule="auto"/>
                  <w:rPr>
                    <w:rFonts w:ascii="Sansation" w:eastAsia="Sansation" w:hAnsi="Sansation" w:cs="Sansation"/>
                    <w:sz w:val="20"/>
                    <w:szCs w:val="20"/>
                    <w:lang w:eastAsia="fr-FR"/>
                  </w:rPr>
                </w:pPr>
              </w:p>
            </w:tc>
            <w:tc>
              <w:tcPr>
                <w:tcW w:w="1825" w:type="dxa"/>
              </w:tcPr>
              <w:p w14:paraId="57F90BFD" w14:textId="77777777" w:rsidR="004D43C0" w:rsidRPr="009F2FBB" w:rsidRDefault="004D43C0" w:rsidP="00CD613C">
                <w:pPr>
                  <w:spacing w:before="60" w:after="60" w:line="300" w:lineRule="auto"/>
                  <w:rPr>
                    <w:rFonts w:ascii="Sansation" w:eastAsia="Sansation" w:hAnsi="Sansation" w:cs="Sansation"/>
                    <w:lang w:eastAsia="fr-FR"/>
                  </w:rPr>
                </w:pPr>
              </w:p>
            </w:tc>
          </w:tr>
          <w:tr w:rsidR="004D43C0" w:rsidRPr="009F2FBB" w14:paraId="1CB704D6" w14:textId="77777777" w:rsidTr="004D43C0">
            <w:trPr>
              <w:trHeight w:val="688"/>
              <w:jc w:val="center"/>
            </w:trPr>
            <w:tc>
              <w:tcPr>
                <w:tcW w:w="2277" w:type="dxa"/>
                <w:shd w:val="clear" w:color="auto" w:fill="auto"/>
              </w:tcPr>
              <w:p w14:paraId="2EA19E78" w14:textId="77777777" w:rsidR="004D43C0" w:rsidRPr="009F2FBB" w:rsidRDefault="004D43C0" w:rsidP="00CD613C">
                <w:pPr>
                  <w:spacing w:before="60" w:after="60" w:line="300" w:lineRule="auto"/>
                  <w:rPr>
                    <w:rFonts w:ascii="Sansation" w:eastAsia="Sansation" w:hAnsi="Sansation" w:cs="Sansation"/>
                    <w:lang w:eastAsia="fr-FR"/>
                  </w:rPr>
                </w:pPr>
              </w:p>
            </w:tc>
            <w:tc>
              <w:tcPr>
                <w:tcW w:w="4668" w:type="dxa"/>
                <w:shd w:val="clear" w:color="auto" w:fill="auto"/>
              </w:tcPr>
              <w:p w14:paraId="09492E8C" w14:textId="77777777" w:rsidR="004D43C0" w:rsidRPr="009F2FBB" w:rsidRDefault="004D43C0" w:rsidP="00CD613C">
                <w:pPr>
                  <w:spacing w:before="60" w:after="60" w:line="300" w:lineRule="auto"/>
                  <w:rPr>
                    <w:rFonts w:ascii="Sansation" w:eastAsia="Sansation" w:hAnsi="Sansation" w:cs="Sansation"/>
                    <w:sz w:val="20"/>
                    <w:szCs w:val="20"/>
                    <w:lang w:eastAsia="fr-FR"/>
                  </w:rPr>
                </w:pPr>
              </w:p>
            </w:tc>
            <w:tc>
              <w:tcPr>
                <w:tcW w:w="1825" w:type="dxa"/>
              </w:tcPr>
              <w:p w14:paraId="578B793D" w14:textId="77777777" w:rsidR="004D43C0" w:rsidRPr="009F2FBB" w:rsidRDefault="004D43C0" w:rsidP="00CD613C">
                <w:pPr>
                  <w:spacing w:before="60" w:after="60" w:line="300" w:lineRule="auto"/>
                  <w:rPr>
                    <w:rFonts w:ascii="Sansation" w:eastAsia="Sansation" w:hAnsi="Sansation" w:cs="Sansation"/>
                    <w:lang w:eastAsia="fr-FR"/>
                  </w:rPr>
                </w:pPr>
              </w:p>
            </w:tc>
          </w:tr>
          <w:tr w:rsidR="004D43C0" w:rsidRPr="009F2FBB" w14:paraId="36FDEB85" w14:textId="77777777" w:rsidTr="004D43C0">
            <w:trPr>
              <w:trHeight w:val="688"/>
              <w:jc w:val="center"/>
            </w:trPr>
            <w:tc>
              <w:tcPr>
                <w:tcW w:w="2277" w:type="dxa"/>
                <w:shd w:val="clear" w:color="auto" w:fill="auto"/>
              </w:tcPr>
              <w:p w14:paraId="344139E5" w14:textId="77777777" w:rsidR="004D43C0" w:rsidRPr="009F2FBB" w:rsidRDefault="004D43C0" w:rsidP="00CD613C">
                <w:pPr>
                  <w:spacing w:before="60" w:after="60" w:line="300" w:lineRule="auto"/>
                  <w:rPr>
                    <w:rFonts w:ascii="Sansation" w:eastAsia="Sansation" w:hAnsi="Sansation" w:cs="Sansation"/>
                    <w:lang w:eastAsia="fr-FR"/>
                  </w:rPr>
                </w:pPr>
              </w:p>
            </w:tc>
            <w:tc>
              <w:tcPr>
                <w:tcW w:w="4668" w:type="dxa"/>
                <w:shd w:val="clear" w:color="auto" w:fill="auto"/>
              </w:tcPr>
              <w:p w14:paraId="4556C9DA" w14:textId="77777777" w:rsidR="004D43C0" w:rsidRPr="009F2FBB" w:rsidRDefault="004D43C0" w:rsidP="00CD613C">
                <w:pPr>
                  <w:spacing w:before="60" w:after="60" w:line="300" w:lineRule="auto"/>
                  <w:rPr>
                    <w:rFonts w:ascii="Sansation" w:eastAsia="Sansation" w:hAnsi="Sansation" w:cs="Sansation"/>
                    <w:sz w:val="20"/>
                    <w:szCs w:val="20"/>
                    <w:lang w:eastAsia="fr-FR"/>
                  </w:rPr>
                </w:pPr>
              </w:p>
            </w:tc>
            <w:tc>
              <w:tcPr>
                <w:tcW w:w="1825" w:type="dxa"/>
              </w:tcPr>
              <w:p w14:paraId="2D8A8ADC" w14:textId="77777777" w:rsidR="004D43C0" w:rsidRPr="009F2FBB" w:rsidRDefault="004D43C0" w:rsidP="00CD613C">
                <w:pPr>
                  <w:spacing w:before="60" w:after="60" w:line="300" w:lineRule="auto"/>
                  <w:rPr>
                    <w:rFonts w:ascii="Sansation" w:eastAsia="Sansation" w:hAnsi="Sansation" w:cs="Sansation"/>
                    <w:lang w:eastAsia="fr-FR"/>
                  </w:rPr>
                </w:pPr>
              </w:p>
            </w:tc>
          </w:tr>
        </w:tbl>
        <w:p w14:paraId="6DFF1FBD" w14:textId="1247474A" w:rsidR="00AE244E" w:rsidRPr="00E97583" w:rsidRDefault="00FC026C">
          <w:pPr>
            <w:rPr>
              <w:rFonts w:ascii="Sansation" w:hAnsi="Sansation"/>
              <w:b/>
              <w:i/>
              <w:color w:val="5B9BD5" w:themeColor="accent1"/>
              <w:sz w:val="10"/>
              <w:szCs w:val="20"/>
              <w:u w:val="single"/>
              <w:lang w:val="fr-CM"/>
            </w:rPr>
          </w:pPr>
          <w:r w:rsidRPr="00E97583">
            <w:rPr>
              <w:rFonts w:ascii="Sansation" w:hAnsi="Sansation"/>
              <w:b/>
              <w:i/>
              <w:color w:val="5B9BD5" w:themeColor="accent1"/>
              <w:sz w:val="10"/>
              <w:szCs w:val="20"/>
              <w:u w:val="single"/>
              <w:lang w:val="fr-CM"/>
            </w:rPr>
            <w:br w:type="page"/>
          </w:r>
        </w:p>
        <w:p w14:paraId="15C39E44" w14:textId="60068651" w:rsidR="004D43C0" w:rsidRPr="009F2FBB" w:rsidRDefault="004D43C0" w:rsidP="004D43C0">
          <w:pPr>
            <w:pBdr>
              <w:top w:val="nil"/>
              <w:left w:val="nil"/>
              <w:bottom w:val="nil"/>
              <w:right w:val="nil"/>
              <w:between w:val="nil"/>
            </w:pBdr>
            <w:spacing w:before="60" w:after="60" w:line="240" w:lineRule="auto"/>
            <w:rPr>
              <w:rFonts w:ascii="Sansation" w:eastAsia="Sansation" w:hAnsi="Sansation" w:cs="Sansation"/>
              <w:sz w:val="32"/>
              <w:szCs w:val="32"/>
            </w:rPr>
          </w:pPr>
          <w:r w:rsidRPr="00E97583">
            <w:rPr>
              <w:rFonts w:ascii="Sansation" w:hAnsi="Sansation"/>
              <w:noProof/>
              <w:sz w:val="28"/>
              <w:lang w:eastAsia="fr-FR"/>
            </w:rPr>
            <w:lastRenderedPageBreak/>
            <mc:AlternateContent>
              <mc:Choice Requires="wps">
                <w:drawing>
                  <wp:anchor distT="0" distB="0" distL="114300" distR="114300" simplePos="0" relativeHeight="251693056" behindDoc="0" locked="0" layoutInCell="1" allowOverlap="1" wp14:anchorId="755BADA9" wp14:editId="59221D3C">
                    <wp:simplePos x="0" y="0"/>
                    <wp:positionH relativeFrom="column">
                      <wp:posOffset>0</wp:posOffset>
                    </wp:positionH>
                    <wp:positionV relativeFrom="paragraph">
                      <wp:posOffset>0</wp:posOffset>
                    </wp:positionV>
                    <wp:extent cx="6104374" cy="360045"/>
                    <wp:effectExtent l="0" t="0" r="0" b="1905"/>
                    <wp:wrapNone/>
                    <wp:docPr id="4" name="Rectangle 4"/>
                    <wp:cNvGraphicFramePr/>
                    <a:graphic xmlns:a="http://schemas.openxmlformats.org/drawingml/2006/main">
                      <a:graphicData uri="http://schemas.microsoft.com/office/word/2010/wordprocessingShape">
                        <wps:wsp>
                          <wps:cNvSpPr/>
                          <wps:spPr>
                            <a:xfrm>
                              <a:off x="0" y="0"/>
                              <a:ext cx="6104374" cy="360045"/>
                            </a:xfrm>
                            <a:prstGeom prst="rect">
                              <a:avLst/>
                            </a:prstGeom>
                            <a:solidFill>
                              <a:schemeClr val="accent5">
                                <a:lumMod val="75000"/>
                              </a:schemeClr>
                            </a:solidFill>
                            <a:ln>
                              <a:noFill/>
                            </a:ln>
                            <a:effectLst/>
                          </wps:spPr>
                          <wps:style>
                            <a:lnRef idx="1">
                              <a:schemeClr val="accent6"/>
                            </a:lnRef>
                            <a:fillRef idx="2">
                              <a:schemeClr val="accent6"/>
                            </a:fillRef>
                            <a:effectRef idx="1">
                              <a:schemeClr val="accent6"/>
                            </a:effectRef>
                            <a:fontRef idx="minor">
                              <a:schemeClr val="dk1"/>
                            </a:fontRef>
                          </wps:style>
                          <wps:txbx>
                            <w:txbxContent>
                              <w:p w14:paraId="4861DA51" w14:textId="3BC7FC39" w:rsidR="004D43C0" w:rsidRPr="004D43C0" w:rsidRDefault="004D43C0" w:rsidP="004D43C0">
                                <w:pPr>
                                  <w:rPr>
                                    <w:rFonts w:ascii="Sansation" w:hAnsi="Sansation"/>
                                    <w:b/>
                                    <w:color w:val="FFFFFF" w:themeColor="background1"/>
                                    <w:sz w:val="32"/>
                                    <w:szCs w:val="32"/>
                                  </w:rPr>
                                </w:pPr>
                                <w:r w:rsidRPr="004D43C0">
                                  <w:rPr>
                                    <w:rFonts w:ascii="Sansation" w:hAnsi="Sansation"/>
                                    <w:b/>
                                    <w:color w:val="FFFFFF" w:themeColor="background1"/>
                                    <w:sz w:val="32"/>
                                    <w:szCs w:val="32"/>
                                  </w:rPr>
                                  <w:t>Pré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5BADA9" id="Rectangle 4" o:spid="_x0000_s1031" style="position:absolute;margin-left:0;margin-top:0;width:480.65pt;height:28.3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" fillcolor="#2f5496 [2408]" stroked="f" strokeweight=".5pt">
                    <v:textbox>
                      <w:txbxContent>
                        <w:p w14:paraId="4861DA51" w14:textId="3BC7FC39" w:rsidR="004D43C0" w:rsidRPr="004D43C0" w:rsidRDefault="004D43C0" w:rsidP="004D43C0">
                          <w:pPr>
                            <w:rPr>
                              <w:rFonts w:ascii="Sansation" w:hAnsi="Sansation"/>
                              <w:b/>
                              <w:color w:val="FFFFFF" w:themeColor="background1"/>
                              <w:sz w:val="32"/>
                              <w:szCs w:val="32"/>
                            </w:rPr>
                          </w:pPr>
                          <w:r w:rsidRPr="004D43C0">
                            <w:rPr>
                              <w:rFonts w:ascii="Sansation" w:hAnsi="Sansation"/>
                              <w:b/>
                              <w:color w:val="FFFFFF" w:themeColor="background1"/>
                              <w:sz w:val="32"/>
                              <w:szCs w:val="32"/>
                            </w:rPr>
                            <w:t>Préface</w:t>
                          </w:r>
                        </w:p>
                      </w:txbxContent>
                    </v:textbox>
                  </v:rect>
                </w:pict>
              </mc:Fallback>
            </mc:AlternateContent>
          </w:r>
        </w:p>
        <w:p w14:paraId="0C9B5B31" w14:textId="77777777" w:rsidR="004D43C0" w:rsidRPr="009F2FBB" w:rsidRDefault="004D43C0" w:rsidP="004D43C0">
          <w:pPr>
            <w:pBdr>
              <w:top w:val="nil"/>
              <w:left w:val="nil"/>
              <w:bottom w:val="nil"/>
              <w:right w:val="nil"/>
              <w:between w:val="nil"/>
            </w:pBdr>
            <w:spacing w:before="60" w:after="60" w:line="240" w:lineRule="auto"/>
            <w:rPr>
              <w:rFonts w:ascii="Sansation" w:eastAsia="Sansation" w:hAnsi="Sansation" w:cs="Sansation"/>
              <w:sz w:val="32"/>
              <w:szCs w:val="32"/>
            </w:rPr>
          </w:pPr>
        </w:p>
        <w:p w14:paraId="3F061B07" w14:textId="77777777" w:rsidR="004D43C0" w:rsidRPr="009F2FBB" w:rsidRDefault="004D43C0" w:rsidP="004D43C0">
          <w:pPr>
            <w:pBdr>
              <w:top w:val="nil"/>
              <w:left w:val="nil"/>
              <w:bottom w:val="nil"/>
              <w:right w:val="nil"/>
              <w:between w:val="nil"/>
            </w:pBdr>
            <w:spacing w:before="60" w:after="60" w:line="240" w:lineRule="auto"/>
            <w:ind w:firstLine="708"/>
            <w:jc w:val="both"/>
            <w:rPr>
              <w:rFonts w:ascii="Sansation" w:eastAsia="Sansation" w:hAnsi="Sansation" w:cs="Sansation"/>
            </w:rPr>
          </w:pPr>
          <w:r w:rsidRPr="009F2FBB">
            <w:rPr>
              <w:rFonts w:ascii="Sansation" w:eastAsia="Sansation" w:hAnsi="Sansation" w:cs="Sansation"/>
            </w:rPr>
            <w:t>Cette section présente les conventions typographiques adoptées lors de la rédaction du document.</w:t>
          </w:r>
        </w:p>
        <w:p w14:paraId="6847A62B" w14:textId="77777777" w:rsidR="004D43C0" w:rsidRPr="009F2FBB" w:rsidRDefault="004D43C0" w:rsidP="004D43C0">
          <w:pPr>
            <w:pBdr>
              <w:top w:val="nil"/>
              <w:left w:val="nil"/>
              <w:bottom w:val="nil"/>
              <w:right w:val="nil"/>
              <w:between w:val="nil"/>
            </w:pBdr>
            <w:spacing w:before="60" w:after="60" w:line="240" w:lineRule="auto"/>
            <w:jc w:val="both"/>
            <w:rPr>
              <w:rFonts w:ascii="Sansation" w:eastAsia="Sansation" w:hAnsi="Sansation" w:cs="Sansation"/>
            </w:rPr>
          </w:pPr>
          <w:r w:rsidRPr="009F2FBB">
            <w:rPr>
              <w:rFonts w:ascii="Sansation" w:eastAsia="Sansation" w:hAnsi="Sansation" w:cs="Sansation"/>
            </w:rPr>
            <w:t>En effet, enfin de faciliter la lecture et la compréhension de celui-ci, des icones et différents styles typographiques ont été utilisés. Leur signification est donnée ci-dessous.</w:t>
          </w:r>
        </w:p>
        <w:p w14:paraId="1FBEBC87" w14:textId="77777777" w:rsidR="004D43C0" w:rsidRPr="009F2FBB" w:rsidRDefault="004D43C0" w:rsidP="004D43C0">
          <w:pPr>
            <w:ind w:firstLine="284"/>
            <w:jc w:val="both"/>
            <w:rPr>
              <w:rStyle w:val="fontstyle01"/>
            </w:rPr>
          </w:pPr>
        </w:p>
        <w:tbl>
          <w:tblPr>
            <w:tblW w:w="9418" w:type="dxa"/>
            <w:tblInd w:w="-5" w:type="dxa"/>
            <w:tblCellMar>
              <w:left w:w="70" w:type="dxa"/>
              <w:right w:w="70" w:type="dxa"/>
            </w:tblCellMar>
            <w:tblLook w:val="04A0" w:firstRow="1" w:lastRow="0" w:firstColumn="1" w:lastColumn="0" w:noHBand="0" w:noVBand="1"/>
          </w:tblPr>
          <w:tblGrid>
            <w:gridCol w:w="2781"/>
            <w:gridCol w:w="6637"/>
          </w:tblGrid>
          <w:tr w:rsidR="004D43C0" w:rsidRPr="009F2FBB" w14:paraId="688F09DF" w14:textId="77777777" w:rsidTr="00CD613C">
            <w:trPr>
              <w:trHeight w:val="605"/>
            </w:trPr>
            <w:tc>
              <w:tcPr>
                <w:tcW w:w="2781"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73535903" w14:textId="77777777" w:rsidR="004D43C0" w:rsidRPr="009F2FBB" w:rsidRDefault="004D43C0" w:rsidP="00CD613C">
                <w:pPr>
                  <w:rPr>
                    <w:rFonts w:ascii="Sansation" w:eastAsia="Times New Roman" w:hAnsi="Sansation" w:cs="Calibri"/>
                    <w:color w:val="FFFFFF"/>
                  </w:rPr>
                </w:pPr>
                <w:r w:rsidRPr="009F2FBB">
                  <w:rPr>
                    <w:rFonts w:ascii="Sansation" w:eastAsia="Times New Roman" w:hAnsi="Sansation" w:cs="Calibri"/>
                    <w:color w:val="FFFFFF"/>
                  </w:rPr>
                  <w:t xml:space="preserve">Style </w:t>
                </w:r>
              </w:p>
            </w:tc>
            <w:tc>
              <w:tcPr>
                <w:tcW w:w="6637" w:type="dxa"/>
                <w:tcBorders>
                  <w:top w:val="single" w:sz="4" w:space="0" w:color="auto"/>
                  <w:left w:val="nil"/>
                  <w:bottom w:val="single" w:sz="4" w:space="0" w:color="auto"/>
                  <w:right w:val="single" w:sz="4" w:space="0" w:color="auto"/>
                </w:tcBorders>
                <w:shd w:val="clear" w:color="000000" w:fill="808080"/>
                <w:vAlign w:val="center"/>
                <w:hideMark/>
              </w:tcPr>
              <w:p w14:paraId="5F8ABD5A" w14:textId="77777777" w:rsidR="004D43C0" w:rsidRPr="009F2FBB" w:rsidRDefault="004D43C0" w:rsidP="00CD613C">
                <w:pPr>
                  <w:rPr>
                    <w:rFonts w:ascii="Sansation" w:eastAsia="Times New Roman" w:hAnsi="Sansation" w:cs="Calibri"/>
                    <w:color w:val="FFFFFF"/>
                  </w:rPr>
                </w:pPr>
                <w:r w:rsidRPr="009F2FBB">
                  <w:rPr>
                    <w:rFonts w:ascii="Sansation" w:eastAsia="Times New Roman" w:hAnsi="Sansation" w:cs="Calibri"/>
                    <w:color w:val="FFFFFF"/>
                  </w:rPr>
                  <w:t>Description</w:t>
                </w:r>
              </w:p>
            </w:tc>
          </w:tr>
          <w:tr w:rsidR="004D43C0" w:rsidRPr="009F2FBB" w14:paraId="69A97D41" w14:textId="77777777" w:rsidTr="00CD613C">
            <w:trPr>
              <w:trHeight w:val="1084"/>
            </w:trPr>
            <w:tc>
              <w:tcPr>
                <w:tcW w:w="2781" w:type="dxa"/>
                <w:tcBorders>
                  <w:top w:val="nil"/>
                  <w:left w:val="single" w:sz="4" w:space="0" w:color="auto"/>
                  <w:bottom w:val="single" w:sz="4" w:space="0" w:color="auto"/>
                  <w:right w:val="single" w:sz="4" w:space="0" w:color="auto"/>
                </w:tcBorders>
                <w:shd w:val="clear" w:color="auto" w:fill="auto"/>
                <w:noWrap/>
                <w:vAlign w:val="center"/>
                <w:hideMark/>
              </w:tcPr>
              <w:p w14:paraId="527AAA98" w14:textId="77777777" w:rsidR="004D43C0" w:rsidRPr="009F2FBB" w:rsidRDefault="004D43C0" w:rsidP="00CD613C">
                <w:pPr>
                  <w:rPr>
                    <w:rFonts w:ascii="Sansation" w:eastAsia="Times New Roman" w:hAnsi="Sansation" w:cs="Calibri"/>
                    <w:b/>
                    <w:color w:val="000000"/>
                  </w:rPr>
                </w:pPr>
                <w:r w:rsidRPr="009F2FBB">
                  <w:rPr>
                    <w:rFonts w:ascii="Sansation" w:eastAsia="Times New Roman" w:hAnsi="Sansation" w:cs="Calibri"/>
                    <w:b/>
                    <w:color w:val="000000"/>
                  </w:rPr>
                  <w:t xml:space="preserve">Gras </w:t>
                </w:r>
              </w:p>
            </w:tc>
            <w:tc>
              <w:tcPr>
                <w:tcW w:w="6637" w:type="dxa"/>
                <w:tcBorders>
                  <w:top w:val="nil"/>
                  <w:left w:val="nil"/>
                  <w:bottom w:val="single" w:sz="4" w:space="0" w:color="auto"/>
                  <w:right w:val="single" w:sz="4" w:space="0" w:color="auto"/>
                </w:tcBorders>
                <w:shd w:val="clear" w:color="auto" w:fill="auto"/>
                <w:noWrap/>
                <w:vAlign w:val="center"/>
                <w:hideMark/>
              </w:tcPr>
              <w:p w14:paraId="46EF695A"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Eléments de l’interface : libellé d’écran, de formulaire, de fenêtre, d’onglet, de liste, de bouton, de menu et d’option de menu</w:t>
                </w:r>
              </w:p>
            </w:tc>
          </w:tr>
          <w:tr w:rsidR="004D43C0" w:rsidRPr="009F2FBB" w14:paraId="6749F1AF" w14:textId="77777777" w:rsidTr="00CD613C">
            <w:trPr>
              <w:trHeight w:val="484"/>
            </w:trPr>
            <w:tc>
              <w:tcPr>
                <w:tcW w:w="2781" w:type="dxa"/>
                <w:tcBorders>
                  <w:top w:val="nil"/>
                  <w:left w:val="single" w:sz="4" w:space="0" w:color="auto"/>
                  <w:bottom w:val="single" w:sz="4" w:space="0" w:color="auto"/>
                  <w:right w:val="single" w:sz="4" w:space="0" w:color="auto"/>
                </w:tcBorders>
                <w:shd w:val="clear" w:color="auto" w:fill="auto"/>
                <w:noWrap/>
                <w:vAlign w:val="center"/>
                <w:hideMark/>
              </w:tcPr>
              <w:p w14:paraId="26372578"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 xml:space="preserve">MAJUSCULES </w:t>
                </w:r>
              </w:p>
            </w:tc>
            <w:tc>
              <w:tcPr>
                <w:tcW w:w="6637" w:type="dxa"/>
                <w:tcBorders>
                  <w:top w:val="nil"/>
                  <w:left w:val="nil"/>
                  <w:bottom w:val="single" w:sz="4" w:space="0" w:color="auto"/>
                  <w:right w:val="single" w:sz="4" w:space="0" w:color="auto"/>
                </w:tcBorders>
                <w:shd w:val="clear" w:color="auto" w:fill="auto"/>
                <w:noWrap/>
                <w:vAlign w:val="center"/>
                <w:hideMark/>
              </w:tcPr>
              <w:p w14:paraId="2CA533ED"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 xml:space="preserve">Noms des commandes, options, programmes, processus, services et utilitaires. </w:t>
                </w:r>
              </w:p>
              <w:p w14:paraId="58C5E1F0"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Noms des éléments d'interface (tels que fenêtres, boîtes de dialogue, boutons, champs et menus)</w:t>
                </w:r>
              </w:p>
              <w:p w14:paraId="3A79A208"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Les éléments de l'interface que l'utilisateur sélectionne, clique, appuie ou tape.</w:t>
                </w:r>
              </w:p>
            </w:tc>
          </w:tr>
          <w:tr w:rsidR="004D43C0" w:rsidRPr="009F2FBB" w14:paraId="169B5D82" w14:textId="77777777" w:rsidTr="00CD613C">
            <w:trPr>
              <w:trHeight w:val="484"/>
            </w:trPr>
            <w:tc>
              <w:tcPr>
                <w:tcW w:w="2781" w:type="dxa"/>
                <w:tcBorders>
                  <w:top w:val="nil"/>
                  <w:left w:val="single" w:sz="4" w:space="0" w:color="auto"/>
                  <w:bottom w:val="single" w:sz="4" w:space="0" w:color="auto"/>
                  <w:right w:val="single" w:sz="4" w:space="0" w:color="auto"/>
                </w:tcBorders>
                <w:shd w:val="clear" w:color="auto" w:fill="auto"/>
                <w:noWrap/>
                <w:vAlign w:val="center"/>
                <w:hideMark/>
              </w:tcPr>
              <w:p w14:paraId="1AC9AC2E" w14:textId="77777777" w:rsidR="004D43C0" w:rsidRPr="009F2FBB" w:rsidRDefault="004D43C0" w:rsidP="00CD613C">
                <w:pPr>
                  <w:rPr>
                    <w:rFonts w:ascii="Sansation" w:eastAsia="Times New Roman" w:hAnsi="Sansation" w:cs="Calibri"/>
                    <w:i/>
                    <w:color w:val="000000"/>
                  </w:rPr>
                </w:pPr>
                <w:r w:rsidRPr="009F2FBB">
                  <w:rPr>
                    <w:rFonts w:ascii="Sansation" w:eastAsia="Times New Roman" w:hAnsi="Sansation" w:cs="Calibri"/>
                    <w:i/>
                    <w:color w:val="000000"/>
                  </w:rPr>
                  <w:t>Italique</w:t>
                </w:r>
              </w:p>
            </w:tc>
            <w:tc>
              <w:tcPr>
                <w:tcW w:w="6637" w:type="dxa"/>
                <w:tcBorders>
                  <w:top w:val="nil"/>
                  <w:left w:val="nil"/>
                  <w:bottom w:val="single" w:sz="4" w:space="0" w:color="auto"/>
                  <w:right w:val="single" w:sz="4" w:space="0" w:color="auto"/>
                </w:tcBorders>
                <w:shd w:val="clear" w:color="auto" w:fill="auto"/>
                <w:noWrap/>
                <w:vAlign w:val="center"/>
                <w:hideMark/>
              </w:tcPr>
              <w:p w14:paraId="45DF1FE0"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 xml:space="preserve">Termes n’appartenant pas à la langue de rédaction du guide (pouvant être un terme technique) </w:t>
                </w:r>
              </w:p>
              <w:p w14:paraId="1BD6B2F0"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Exemple : wireframe, Template, Applet</w:t>
                </w:r>
              </w:p>
            </w:tc>
          </w:tr>
          <w:tr w:rsidR="004D43C0" w:rsidRPr="009F2FBB" w14:paraId="7C981906" w14:textId="77777777" w:rsidTr="00CD613C">
            <w:trPr>
              <w:trHeight w:val="484"/>
            </w:trPr>
            <w:tc>
              <w:tcPr>
                <w:tcW w:w="2781" w:type="dxa"/>
                <w:tcBorders>
                  <w:top w:val="nil"/>
                  <w:left w:val="single" w:sz="4" w:space="0" w:color="auto"/>
                  <w:bottom w:val="single" w:sz="4" w:space="0" w:color="auto"/>
                  <w:right w:val="single" w:sz="4" w:space="0" w:color="auto"/>
                </w:tcBorders>
                <w:shd w:val="clear" w:color="auto" w:fill="auto"/>
                <w:noWrap/>
                <w:vAlign w:val="center"/>
                <w:hideMark/>
              </w:tcPr>
              <w:p w14:paraId="615F002B"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 xml:space="preserve">&lt;&lt;  </w:t>
                </w:r>
                <w:r w:rsidRPr="009F2FBB">
                  <w:rPr>
                    <w:rFonts w:eastAsia="Times New Roman" w:cs="Calibri"/>
                  </w:rPr>
                  <w:t xml:space="preserve"> </w:t>
                </w:r>
                <w:r w:rsidRPr="009F2FBB">
                  <w:rPr>
                    <w:rFonts w:ascii="Sansation" w:eastAsia="Times New Roman" w:hAnsi="Sansation" w:cs="Calibri"/>
                    <w:color w:val="000000"/>
                  </w:rPr>
                  <w:t>&gt;&gt;</w:t>
                </w:r>
              </w:p>
            </w:tc>
            <w:tc>
              <w:tcPr>
                <w:tcW w:w="6637" w:type="dxa"/>
                <w:tcBorders>
                  <w:top w:val="nil"/>
                  <w:left w:val="nil"/>
                  <w:bottom w:val="single" w:sz="4" w:space="0" w:color="auto"/>
                  <w:right w:val="single" w:sz="4" w:space="0" w:color="auto"/>
                </w:tcBorders>
                <w:shd w:val="clear" w:color="auto" w:fill="auto"/>
                <w:noWrap/>
                <w:vAlign w:val="center"/>
                <w:hideMark/>
              </w:tcPr>
              <w:p w14:paraId="14965774"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Reproduction de citations textuelles dans le style direct,</w:t>
                </w:r>
              </w:p>
              <w:p w14:paraId="66A5AAD8"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 xml:space="preserve">Intitulé d’un chapitre ou de la section, lorsque l’intitulé du manuel auquel il appartient est également indiqué </w:t>
                </w:r>
              </w:p>
            </w:tc>
          </w:tr>
          <w:tr w:rsidR="004D43C0" w:rsidRPr="009F2FBB" w14:paraId="4C084A5A" w14:textId="77777777" w:rsidTr="00CD613C">
            <w:trPr>
              <w:trHeight w:val="869"/>
            </w:trPr>
            <w:tc>
              <w:tcPr>
                <w:tcW w:w="2781" w:type="dxa"/>
                <w:tcBorders>
                  <w:top w:val="nil"/>
                  <w:left w:val="single" w:sz="4" w:space="0" w:color="auto"/>
                  <w:bottom w:val="single" w:sz="4" w:space="0" w:color="auto"/>
                  <w:right w:val="single" w:sz="4" w:space="0" w:color="auto"/>
                </w:tcBorders>
                <w:shd w:val="clear" w:color="auto" w:fill="auto"/>
                <w:noWrap/>
                <w:vAlign w:val="center"/>
              </w:tcPr>
              <w:p w14:paraId="72050558" w14:textId="77777777" w:rsidR="004D43C0" w:rsidRPr="009F2FBB" w:rsidRDefault="004D43C0" w:rsidP="00CD613C">
                <w:pPr>
                  <w:rPr>
                    <w:rFonts w:ascii="Sansation" w:eastAsia="Times New Roman" w:hAnsi="Sansation" w:cs="Calibri"/>
                    <w:color w:val="000000"/>
                  </w:rPr>
                </w:pPr>
                <w:r w:rsidRPr="009F2FBB">
                  <w:rPr>
                    <w:rFonts w:ascii="Sansation" w:eastAsia="Sansation" w:hAnsi="Sansation" w:cs="Sansation"/>
                    <w:color w:val="000000" w:themeColor="text1"/>
                  </w:rPr>
                  <w:t>[  ]</w:t>
                </w:r>
              </w:p>
            </w:tc>
            <w:tc>
              <w:tcPr>
                <w:tcW w:w="6637" w:type="dxa"/>
                <w:tcBorders>
                  <w:top w:val="nil"/>
                  <w:left w:val="nil"/>
                  <w:bottom w:val="single" w:sz="4" w:space="0" w:color="auto"/>
                  <w:right w:val="single" w:sz="4" w:space="0" w:color="auto"/>
                </w:tcBorders>
                <w:shd w:val="clear" w:color="auto" w:fill="auto"/>
                <w:noWrap/>
                <w:vAlign w:val="center"/>
              </w:tcPr>
              <w:p w14:paraId="45AAFF13"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Les crochets entourent les valeurs facultatives.</w:t>
                </w:r>
              </w:p>
            </w:tc>
          </w:tr>
          <w:tr w:rsidR="004D43C0" w:rsidRPr="009F2FBB" w14:paraId="739DB990" w14:textId="77777777" w:rsidTr="00CD613C">
            <w:trPr>
              <w:trHeight w:val="484"/>
            </w:trPr>
            <w:tc>
              <w:tcPr>
                <w:tcW w:w="2781" w:type="dxa"/>
                <w:tcBorders>
                  <w:top w:val="nil"/>
                  <w:left w:val="single" w:sz="4" w:space="0" w:color="auto"/>
                  <w:bottom w:val="single" w:sz="4" w:space="0" w:color="auto"/>
                  <w:right w:val="single" w:sz="4" w:space="0" w:color="auto"/>
                </w:tcBorders>
                <w:shd w:val="clear" w:color="auto" w:fill="auto"/>
                <w:noWrap/>
                <w:vAlign w:val="center"/>
              </w:tcPr>
              <w:p w14:paraId="75193F5A" w14:textId="77777777" w:rsidR="004D43C0" w:rsidRPr="009F2FBB" w:rsidRDefault="004D43C0" w:rsidP="00CD613C">
                <w:pPr>
                  <w:rPr>
                    <w:rFonts w:ascii="Sansation" w:eastAsia="Sansation" w:hAnsi="Sansation" w:cs="Sansation"/>
                    <w:color w:val="000000" w:themeColor="text1"/>
                  </w:rPr>
                </w:pPr>
                <w:r w:rsidRPr="009F2FBB">
                  <w:rPr>
                    <w:rFonts w:ascii="Sansation" w:eastAsia="Sansation" w:hAnsi="Sansation" w:cs="Sansation"/>
                    <w:color w:val="000000" w:themeColor="text1"/>
                  </w:rPr>
                  <w:t>&lt;  &gt;</w:t>
                </w:r>
              </w:p>
            </w:tc>
            <w:tc>
              <w:tcPr>
                <w:tcW w:w="6637" w:type="dxa"/>
                <w:tcBorders>
                  <w:top w:val="nil"/>
                  <w:left w:val="nil"/>
                  <w:bottom w:val="single" w:sz="4" w:space="0" w:color="auto"/>
                  <w:right w:val="single" w:sz="4" w:space="0" w:color="auto"/>
                </w:tcBorders>
                <w:shd w:val="clear" w:color="auto" w:fill="auto"/>
                <w:noWrap/>
                <w:vAlign w:val="center"/>
              </w:tcPr>
              <w:p w14:paraId="64A045AC"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Les crochets encadrent les valeurs des paramètres ou des variables fournies par l'utilisateur.</w:t>
                </w:r>
              </w:p>
            </w:tc>
          </w:tr>
          <w:tr w:rsidR="004D43C0" w:rsidRPr="009F2FBB" w14:paraId="40FE0087" w14:textId="77777777" w:rsidTr="00CD613C">
            <w:trPr>
              <w:trHeight w:val="484"/>
            </w:trPr>
            <w:tc>
              <w:tcPr>
                <w:tcW w:w="2781" w:type="dxa"/>
                <w:tcBorders>
                  <w:top w:val="nil"/>
                  <w:left w:val="single" w:sz="4" w:space="0" w:color="auto"/>
                  <w:bottom w:val="single" w:sz="4" w:space="0" w:color="auto"/>
                  <w:right w:val="single" w:sz="4" w:space="0" w:color="auto"/>
                </w:tcBorders>
                <w:shd w:val="clear" w:color="auto" w:fill="auto"/>
                <w:noWrap/>
                <w:vAlign w:val="center"/>
              </w:tcPr>
              <w:p w14:paraId="04E4C09A" w14:textId="77777777" w:rsidR="004D43C0" w:rsidRPr="009F2FBB" w:rsidRDefault="004D43C0" w:rsidP="00CD613C">
                <w:pPr>
                  <w:rPr>
                    <w:rFonts w:ascii="Sansation" w:eastAsia="Sansation" w:hAnsi="Sansation" w:cs="Sansation"/>
                    <w:color w:val="000000" w:themeColor="text1"/>
                  </w:rPr>
                </w:pPr>
                <w:r w:rsidRPr="009F2FBB">
                  <w:rPr>
                    <w:rFonts w:ascii="Sansation" w:eastAsia="Sansation" w:hAnsi="Sansation" w:cs="Sansation"/>
                    <w:color w:val="000000" w:themeColor="text1"/>
                  </w:rPr>
                  <w:t>{  }</w:t>
                </w:r>
              </w:p>
            </w:tc>
            <w:tc>
              <w:tcPr>
                <w:tcW w:w="6637" w:type="dxa"/>
                <w:tcBorders>
                  <w:top w:val="nil"/>
                  <w:left w:val="nil"/>
                  <w:bottom w:val="single" w:sz="4" w:space="0" w:color="auto"/>
                  <w:right w:val="single" w:sz="4" w:space="0" w:color="auto"/>
                </w:tcBorders>
                <w:shd w:val="clear" w:color="auto" w:fill="auto"/>
                <w:noWrap/>
                <w:vAlign w:val="center"/>
              </w:tcPr>
              <w:p w14:paraId="56BD8E04"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Les accolades indiquent le contenu que vous devez spécifier (c'est-à-dire x, y ou z).</w:t>
                </w:r>
              </w:p>
            </w:tc>
          </w:tr>
          <w:tr w:rsidR="004D43C0" w:rsidRPr="009F2FBB" w14:paraId="3D565A58" w14:textId="77777777" w:rsidTr="00CD613C">
            <w:trPr>
              <w:trHeight w:val="1028"/>
            </w:trPr>
            <w:tc>
              <w:tcPr>
                <w:tcW w:w="2781" w:type="dxa"/>
                <w:tcBorders>
                  <w:top w:val="nil"/>
                  <w:left w:val="single" w:sz="4" w:space="0" w:color="auto"/>
                  <w:bottom w:val="single" w:sz="4" w:space="0" w:color="auto"/>
                  <w:right w:val="single" w:sz="4" w:space="0" w:color="auto"/>
                </w:tcBorders>
                <w:shd w:val="clear" w:color="auto" w:fill="auto"/>
                <w:noWrap/>
                <w:vAlign w:val="center"/>
                <w:hideMark/>
              </w:tcPr>
              <w:p w14:paraId="6B67030C"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w:t>
                </w:r>
              </w:p>
            </w:tc>
            <w:tc>
              <w:tcPr>
                <w:tcW w:w="6637" w:type="dxa"/>
                <w:tcBorders>
                  <w:top w:val="nil"/>
                  <w:left w:val="nil"/>
                  <w:bottom w:val="single" w:sz="4" w:space="0" w:color="auto"/>
                  <w:right w:val="single" w:sz="4" w:space="0" w:color="auto"/>
                </w:tcBorders>
                <w:shd w:val="clear" w:color="auto" w:fill="auto"/>
                <w:noWrap/>
                <w:vAlign w:val="center"/>
                <w:hideMark/>
              </w:tcPr>
              <w:p w14:paraId="69ECD28D"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 xml:space="preserve">Marque utilisée pour signaler qu’un mot figure dans le glossaire </w:t>
                </w:r>
              </w:p>
            </w:tc>
          </w:tr>
          <w:tr w:rsidR="004D43C0" w:rsidRPr="009F2FBB" w14:paraId="43AA0E80" w14:textId="77777777" w:rsidTr="00CD613C">
            <w:trPr>
              <w:trHeight w:val="484"/>
            </w:trPr>
            <w:tc>
              <w:tcPr>
                <w:tcW w:w="2781" w:type="dxa"/>
                <w:tcBorders>
                  <w:top w:val="nil"/>
                  <w:left w:val="nil"/>
                  <w:bottom w:val="nil"/>
                  <w:right w:val="nil"/>
                </w:tcBorders>
                <w:shd w:val="clear" w:color="auto" w:fill="auto"/>
                <w:noWrap/>
                <w:vAlign w:val="bottom"/>
                <w:hideMark/>
              </w:tcPr>
              <w:p w14:paraId="34D4A3C2" w14:textId="77777777" w:rsidR="004D43C0" w:rsidRPr="009F2FBB" w:rsidRDefault="004D43C0" w:rsidP="00CD613C">
                <w:pPr>
                  <w:rPr>
                    <w:rFonts w:ascii="Sansation" w:eastAsia="Times New Roman" w:hAnsi="Sansation" w:cs="Calibri"/>
                    <w:color w:val="000000"/>
                  </w:rPr>
                </w:pPr>
              </w:p>
            </w:tc>
            <w:tc>
              <w:tcPr>
                <w:tcW w:w="6637" w:type="dxa"/>
                <w:tcBorders>
                  <w:top w:val="nil"/>
                  <w:left w:val="nil"/>
                  <w:bottom w:val="nil"/>
                  <w:right w:val="nil"/>
                </w:tcBorders>
                <w:shd w:val="clear" w:color="auto" w:fill="auto"/>
                <w:noWrap/>
                <w:vAlign w:val="bottom"/>
                <w:hideMark/>
              </w:tcPr>
              <w:p w14:paraId="5C9B0F62" w14:textId="77777777" w:rsidR="004D43C0" w:rsidRPr="009F2FBB" w:rsidRDefault="004D43C0" w:rsidP="00CD613C">
                <w:pPr>
                  <w:rPr>
                    <w:rFonts w:ascii="Times New Roman" w:eastAsia="Times New Roman" w:hAnsi="Times New Roman"/>
                    <w:sz w:val="20"/>
                    <w:szCs w:val="20"/>
                  </w:rPr>
                </w:pPr>
              </w:p>
            </w:tc>
          </w:tr>
        </w:tbl>
        <w:p w14:paraId="5343DE3F" w14:textId="77777777" w:rsidR="004D43C0" w:rsidRPr="009F2FBB" w:rsidRDefault="004D43C0" w:rsidP="004D43C0">
          <w:pPr>
            <w:jc w:val="both"/>
            <w:rPr>
              <w:rStyle w:val="fontstyle01"/>
            </w:rPr>
          </w:pPr>
        </w:p>
        <w:p w14:paraId="6DB1F2D2" w14:textId="77777777" w:rsidR="004D43C0" w:rsidRPr="009F2FBB" w:rsidRDefault="004D43C0" w:rsidP="004D43C0">
          <w:pPr>
            <w:ind w:firstLine="284"/>
            <w:jc w:val="both"/>
            <w:rPr>
              <w:rStyle w:val="fontstyle01"/>
            </w:rPr>
          </w:pPr>
          <w:r w:rsidRPr="009F2FBB">
            <w:rPr>
              <w:rStyle w:val="fontstyle01"/>
            </w:rPr>
            <w:t xml:space="preserve">Les icones utilisées dans le guide de l’utilisateur sont présentées ci-dessous </w:t>
          </w:r>
        </w:p>
        <w:tbl>
          <w:tblPr>
            <w:tblW w:w="9614" w:type="dxa"/>
            <w:tblInd w:w="-5" w:type="dxa"/>
            <w:tblCellMar>
              <w:left w:w="70" w:type="dxa"/>
              <w:right w:w="70" w:type="dxa"/>
            </w:tblCellMar>
            <w:tblLook w:val="04A0" w:firstRow="1" w:lastRow="0" w:firstColumn="1" w:lastColumn="0" w:noHBand="0" w:noVBand="1"/>
          </w:tblPr>
          <w:tblGrid>
            <w:gridCol w:w="2839"/>
            <w:gridCol w:w="6775"/>
          </w:tblGrid>
          <w:tr w:rsidR="004D43C0" w:rsidRPr="009F2FBB" w14:paraId="7C64C4A6" w14:textId="77777777" w:rsidTr="00CD613C">
            <w:trPr>
              <w:trHeight w:val="355"/>
            </w:trPr>
            <w:tc>
              <w:tcPr>
                <w:tcW w:w="2839"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5EBD5D9F" w14:textId="77777777" w:rsidR="004D43C0" w:rsidRPr="009F2FBB" w:rsidRDefault="004D43C0" w:rsidP="00CD613C">
                <w:pPr>
                  <w:rPr>
                    <w:rFonts w:ascii="Sansation" w:eastAsia="Times New Roman" w:hAnsi="Sansation" w:cs="Calibri"/>
                    <w:color w:val="FFFFFF"/>
                  </w:rPr>
                </w:pPr>
                <w:r w:rsidRPr="009F2FBB">
                  <w:rPr>
                    <w:rFonts w:ascii="Sansation" w:eastAsia="Times New Roman" w:hAnsi="Sansation" w:cs="Calibri"/>
                    <w:color w:val="FFFFFF"/>
                  </w:rPr>
                  <w:t xml:space="preserve">Icone </w:t>
                </w:r>
              </w:p>
            </w:tc>
            <w:tc>
              <w:tcPr>
                <w:tcW w:w="6775" w:type="dxa"/>
                <w:tcBorders>
                  <w:top w:val="single" w:sz="4" w:space="0" w:color="auto"/>
                  <w:left w:val="nil"/>
                  <w:bottom w:val="single" w:sz="4" w:space="0" w:color="auto"/>
                  <w:right w:val="single" w:sz="4" w:space="0" w:color="auto"/>
                </w:tcBorders>
                <w:shd w:val="clear" w:color="000000" w:fill="808080"/>
                <w:vAlign w:val="center"/>
                <w:hideMark/>
              </w:tcPr>
              <w:p w14:paraId="21BD7601" w14:textId="77777777" w:rsidR="004D43C0" w:rsidRPr="009F2FBB" w:rsidRDefault="004D43C0" w:rsidP="00CD613C">
                <w:pPr>
                  <w:rPr>
                    <w:rFonts w:ascii="Sansation" w:eastAsia="Times New Roman" w:hAnsi="Sansation" w:cs="Calibri"/>
                    <w:color w:val="FFFFFF"/>
                  </w:rPr>
                </w:pPr>
                <w:r w:rsidRPr="009F2FBB">
                  <w:rPr>
                    <w:rFonts w:ascii="Sansation" w:eastAsia="Times New Roman" w:hAnsi="Sansation" w:cs="Calibri"/>
                    <w:color w:val="FFFFFF"/>
                  </w:rPr>
                  <w:t>Fonction</w:t>
                </w:r>
              </w:p>
            </w:tc>
          </w:tr>
          <w:tr w:rsidR="004D43C0" w:rsidRPr="009F2FBB" w14:paraId="41F63D58" w14:textId="77777777" w:rsidTr="00CD613C">
            <w:trPr>
              <w:trHeight w:val="634"/>
            </w:trPr>
            <w:tc>
              <w:tcPr>
                <w:tcW w:w="2839" w:type="dxa"/>
                <w:tcBorders>
                  <w:top w:val="nil"/>
                  <w:left w:val="single" w:sz="4" w:space="0" w:color="auto"/>
                  <w:bottom w:val="single" w:sz="4" w:space="0" w:color="auto"/>
                  <w:right w:val="single" w:sz="4" w:space="0" w:color="auto"/>
                </w:tcBorders>
                <w:shd w:val="clear" w:color="auto" w:fill="auto"/>
                <w:noWrap/>
                <w:vAlign w:val="center"/>
                <w:hideMark/>
              </w:tcPr>
              <w:p w14:paraId="40D90EAA" w14:textId="77777777" w:rsidR="004D43C0" w:rsidRPr="009F2FBB" w:rsidRDefault="004D43C0" w:rsidP="00CD613C">
                <w:pPr>
                  <w:rPr>
                    <w:rFonts w:ascii="Sansation" w:eastAsia="Times New Roman" w:hAnsi="Sansation" w:cs="Calibri"/>
                    <w:b/>
                    <w:color w:val="000000"/>
                  </w:rPr>
                </w:pPr>
                <w:r w:rsidRPr="009F2FBB">
                  <w:rPr>
                    <w:rFonts w:ascii="Sansation" w:eastAsia="Times New Roman" w:hAnsi="Sansation" w:cs="Calibri"/>
                    <w:b/>
                    <w:color w:val="000000"/>
                  </w:rPr>
                  <w:t xml:space="preserve">Avertissement </w:t>
                </w:r>
              </w:p>
            </w:tc>
            <w:tc>
              <w:tcPr>
                <w:tcW w:w="6775" w:type="dxa"/>
                <w:tcBorders>
                  <w:top w:val="nil"/>
                  <w:left w:val="nil"/>
                  <w:bottom w:val="single" w:sz="4" w:space="0" w:color="auto"/>
                  <w:right w:val="single" w:sz="4" w:space="0" w:color="auto"/>
                </w:tcBorders>
                <w:shd w:val="clear" w:color="auto" w:fill="auto"/>
                <w:noWrap/>
                <w:vAlign w:val="center"/>
                <w:hideMark/>
              </w:tcPr>
              <w:p w14:paraId="62145B0F" w14:textId="77777777" w:rsidR="004D43C0" w:rsidRPr="009F2FBB" w:rsidRDefault="004D43C0" w:rsidP="00CD613C">
                <w:pPr>
                  <w:rPr>
                    <w:rFonts w:ascii="Sansation" w:eastAsia="Times New Roman" w:hAnsi="Sansation" w:cs="Calibri"/>
                    <w:color w:val="000000"/>
                    <w:sz w:val="20"/>
                    <w:szCs w:val="20"/>
                  </w:rPr>
                </w:pPr>
                <w:r w:rsidRPr="009F2FBB">
                  <w:rPr>
                    <w:rFonts w:ascii="Sansation" w:eastAsia="Times New Roman" w:hAnsi="Sansation" w:cs="Calibri"/>
                    <w:color w:val="000000"/>
                    <w:sz w:val="20"/>
                    <w:szCs w:val="20"/>
                  </w:rPr>
                  <w:t>Avertir des conséquences ou des risques possibles d’une action indiquer des paramètres à prendre en compte</w:t>
                </w:r>
              </w:p>
            </w:tc>
          </w:tr>
          <w:tr w:rsidR="004D43C0" w:rsidRPr="009F2FBB" w14:paraId="3B37DE06" w14:textId="77777777" w:rsidTr="00CD613C">
            <w:trPr>
              <w:trHeight w:val="473"/>
            </w:trPr>
            <w:tc>
              <w:tcPr>
                <w:tcW w:w="2839" w:type="dxa"/>
                <w:tcBorders>
                  <w:top w:val="nil"/>
                  <w:left w:val="single" w:sz="4" w:space="0" w:color="auto"/>
                  <w:bottom w:val="single" w:sz="4" w:space="0" w:color="auto"/>
                  <w:right w:val="single" w:sz="4" w:space="0" w:color="auto"/>
                </w:tcBorders>
                <w:shd w:val="clear" w:color="auto" w:fill="auto"/>
                <w:noWrap/>
                <w:vAlign w:val="center"/>
                <w:hideMark/>
              </w:tcPr>
              <w:p w14:paraId="1E9C2C37"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 xml:space="preserve">Suggestion </w:t>
                </w:r>
              </w:p>
            </w:tc>
            <w:tc>
              <w:tcPr>
                <w:tcW w:w="6775" w:type="dxa"/>
                <w:tcBorders>
                  <w:top w:val="nil"/>
                  <w:left w:val="nil"/>
                  <w:bottom w:val="single" w:sz="4" w:space="0" w:color="auto"/>
                  <w:right w:val="single" w:sz="4" w:space="0" w:color="auto"/>
                </w:tcBorders>
                <w:shd w:val="clear" w:color="auto" w:fill="auto"/>
                <w:noWrap/>
                <w:vAlign w:val="center"/>
                <w:hideMark/>
              </w:tcPr>
              <w:p w14:paraId="68590C40" w14:textId="77777777" w:rsidR="004D43C0" w:rsidRPr="009F2FBB" w:rsidRDefault="004D43C0" w:rsidP="00CD613C">
                <w:pPr>
                  <w:rPr>
                    <w:rFonts w:ascii="Sansation" w:eastAsia="Times New Roman" w:hAnsi="Sansation" w:cs="Calibri"/>
                    <w:color w:val="000000"/>
                    <w:sz w:val="20"/>
                    <w:szCs w:val="20"/>
                  </w:rPr>
                </w:pPr>
                <w:r w:rsidRPr="009F2FBB">
                  <w:rPr>
                    <w:rFonts w:ascii="Sansation" w:eastAsia="Times New Roman" w:hAnsi="Sansation" w:cs="Calibri"/>
                    <w:color w:val="000000"/>
                    <w:sz w:val="20"/>
                    <w:szCs w:val="20"/>
                  </w:rPr>
                  <w:t>Donner des idées, suggérer d’autres façons de procéder</w:t>
                </w:r>
              </w:p>
            </w:tc>
          </w:tr>
          <w:tr w:rsidR="004D43C0" w:rsidRPr="009F2FBB" w14:paraId="1DD202E1" w14:textId="77777777" w:rsidTr="00CD613C">
            <w:trPr>
              <w:trHeight w:val="732"/>
            </w:trPr>
            <w:tc>
              <w:tcPr>
                <w:tcW w:w="2839" w:type="dxa"/>
                <w:tcBorders>
                  <w:top w:val="nil"/>
                  <w:left w:val="single" w:sz="4" w:space="0" w:color="auto"/>
                  <w:bottom w:val="single" w:sz="4" w:space="0" w:color="auto"/>
                  <w:right w:val="single" w:sz="4" w:space="0" w:color="auto"/>
                </w:tcBorders>
                <w:shd w:val="clear" w:color="auto" w:fill="auto"/>
                <w:noWrap/>
                <w:vAlign w:val="center"/>
                <w:hideMark/>
              </w:tcPr>
              <w:p w14:paraId="694D5FCC" w14:textId="77777777" w:rsidR="004D43C0" w:rsidRPr="009F2FBB" w:rsidRDefault="004D43C0" w:rsidP="00CD613C">
                <w:pPr>
                  <w:rPr>
                    <w:rFonts w:ascii="Sansation" w:eastAsia="Times New Roman" w:hAnsi="Sansation" w:cs="Calibri"/>
                    <w:i/>
                    <w:color w:val="000000"/>
                  </w:rPr>
                </w:pPr>
                <w:r w:rsidRPr="009F2FBB">
                  <w:rPr>
                    <w:rFonts w:ascii="Sansation" w:eastAsia="Times New Roman" w:hAnsi="Sansation" w:cs="Calibri"/>
                    <w:color w:val="000000"/>
                  </w:rPr>
                  <w:t>Note</w:t>
                </w:r>
              </w:p>
            </w:tc>
            <w:tc>
              <w:tcPr>
                <w:tcW w:w="6775" w:type="dxa"/>
                <w:tcBorders>
                  <w:top w:val="nil"/>
                  <w:left w:val="nil"/>
                  <w:bottom w:val="single" w:sz="4" w:space="0" w:color="auto"/>
                  <w:right w:val="single" w:sz="4" w:space="0" w:color="auto"/>
                </w:tcBorders>
                <w:shd w:val="clear" w:color="auto" w:fill="auto"/>
                <w:noWrap/>
                <w:vAlign w:val="center"/>
                <w:hideMark/>
              </w:tcPr>
              <w:p w14:paraId="58610A39" w14:textId="77777777" w:rsidR="004D43C0" w:rsidRPr="009F2FBB" w:rsidRDefault="004D43C0" w:rsidP="00CD613C">
                <w:pPr>
                  <w:rPr>
                    <w:rFonts w:ascii="Sansation" w:eastAsia="Times New Roman" w:hAnsi="Sansation" w:cs="Calibri"/>
                    <w:color w:val="000000"/>
                    <w:sz w:val="20"/>
                    <w:szCs w:val="20"/>
                  </w:rPr>
                </w:pPr>
                <w:r w:rsidRPr="009F2FBB">
                  <w:rPr>
                    <w:rFonts w:ascii="Sansation" w:eastAsia="Times New Roman" w:hAnsi="Sansation" w:cs="Calibri"/>
                    <w:color w:val="000000"/>
                    <w:sz w:val="20"/>
                    <w:szCs w:val="20"/>
                  </w:rPr>
                  <w:t>Ajouter des informations à prendre en compte, adopter des commentaires d’intérêt</w:t>
                </w:r>
              </w:p>
            </w:tc>
          </w:tr>
          <w:tr w:rsidR="004D43C0" w:rsidRPr="009F2FBB" w14:paraId="542D6266" w14:textId="77777777" w:rsidTr="00CD613C">
            <w:trPr>
              <w:trHeight w:val="646"/>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C520DF"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Exemple</w:t>
                </w:r>
              </w:p>
            </w:tc>
            <w:tc>
              <w:tcPr>
                <w:tcW w:w="6775" w:type="dxa"/>
                <w:tcBorders>
                  <w:top w:val="single" w:sz="4" w:space="0" w:color="auto"/>
                  <w:left w:val="nil"/>
                  <w:bottom w:val="single" w:sz="4" w:space="0" w:color="auto"/>
                  <w:right w:val="single" w:sz="4" w:space="0" w:color="auto"/>
                </w:tcBorders>
                <w:shd w:val="clear" w:color="auto" w:fill="auto"/>
                <w:noWrap/>
                <w:vAlign w:val="center"/>
                <w:hideMark/>
              </w:tcPr>
              <w:p w14:paraId="518AC827" w14:textId="77777777" w:rsidR="004D43C0" w:rsidRPr="009F2FBB" w:rsidRDefault="004D43C0" w:rsidP="00CD613C">
                <w:pPr>
                  <w:rPr>
                    <w:rFonts w:ascii="Sansation" w:eastAsia="Times New Roman" w:hAnsi="Sansation" w:cs="Calibri"/>
                    <w:color w:val="000000"/>
                    <w:sz w:val="20"/>
                    <w:szCs w:val="20"/>
                  </w:rPr>
                </w:pPr>
                <w:r w:rsidRPr="009F2FBB">
                  <w:rPr>
                    <w:rFonts w:ascii="Sansation" w:eastAsia="Times New Roman" w:hAnsi="Sansation" w:cs="Calibri"/>
                    <w:color w:val="000000"/>
                    <w:sz w:val="20"/>
                    <w:szCs w:val="20"/>
                  </w:rPr>
                  <w:t>Donner des exemples qui illustrent le texte explicatif</w:t>
                </w:r>
              </w:p>
            </w:tc>
          </w:tr>
          <w:tr w:rsidR="004D43C0" w:rsidRPr="009F2FBB" w14:paraId="226AA46D" w14:textId="77777777" w:rsidTr="00CD613C">
            <w:trPr>
              <w:trHeight w:val="789"/>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24C1E9"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Note</w:t>
                </w:r>
              </w:p>
            </w:tc>
            <w:tc>
              <w:tcPr>
                <w:tcW w:w="6775" w:type="dxa"/>
                <w:tcBorders>
                  <w:top w:val="single" w:sz="4" w:space="0" w:color="auto"/>
                  <w:left w:val="nil"/>
                  <w:bottom w:val="single" w:sz="4" w:space="0" w:color="auto"/>
                  <w:right w:val="single" w:sz="4" w:space="0" w:color="auto"/>
                </w:tcBorders>
                <w:shd w:val="clear" w:color="auto" w:fill="auto"/>
                <w:noWrap/>
                <w:vAlign w:val="center"/>
              </w:tcPr>
              <w:p w14:paraId="59300632" w14:textId="77777777" w:rsidR="004D43C0" w:rsidRPr="009F2FBB" w:rsidRDefault="004D43C0" w:rsidP="00CD613C">
                <w:pPr>
                  <w:rPr>
                    <w:rFonts w:ascii="Sansation" w:eastAsia="Times New Roman" w:hAnsi="Sansation" w:cs="Calibri"/>
                    <w:color w:val="000000"/>
                    <w:sz w:val="20"/>
                    <w:szCs w:val="20"/>
                  </w:rPr>
                </w:pPr>
                <w:r w:rsidRPr="009F2FBB">
                  <w:rPr>
                    <w:rFonts w:ascii="Sansation" w:eastAsia="Times New Roman" w:hAnsi="Sansation" w:cs="Calibri"/>
                    <w:color w:val="000000"/>
                    <w:sz w:val="20"/>
                    <w:szCs w:val="20"/>
                  </w:rPr>
                  <w:t>Note concernant des dates, des devises (Champs des saisies de date, champs de saisie de la devise utilisée)</w:t>
                </w:r>
              </w:p>
            </w:tc>
          </w:tr>
        </w:tbl>
        <w:p w14:paraId="7032B187" w14:textId="77777777" w:rsidR="004D43C0" w:rsidRPr="009F2FBB" w:rsidRDefault="004D43C0" w:rsidP="004D43C0"/>
        <w:p w14:paraId="63D17044" w14:textId="0223F02D" w:rsidR="004D43C0" w:rsidRDefault="004D43C0" w:rsidP="004D43C0"/>
        <w:p w14:paraId="37C19D2E" w14:textId="19B7B559" w:rsidR="004D43C0" w:rsidRDefault="004D43C0" w:rsidP="004D43C0"/>
        <w:p w14:paraId="37B4D453" w14:textId="2F424873" w:rsidR="004D43C0" w:rsidRDefault="004D43C0" w:rsidP="004D43C0"/>
        <w:p w14:paraId="1CE22485" w14:textId="2A9FB365" w:rsidR="004D43C0" w:rsidRDefault="004D43C0" w:rsidP="004D43C0"/>
        <w:p w14:paraId="4BB2028E" w14:textId="0718EBC3" w:rsidR="004D43C0" w:rsidRDefault="004D43C0" w:rsidP="004D43C0"/>
        <w:p w14:paraId="62195A13" w14:textId="01A17AA0" w:rsidR="004D43C0" w:rsidRDefault="004D43C0" w:rsidP="004D43C0"/>
        <w:p w14:paraId="2AE9F8EF" w14:textId="6CFFB420" w:rsidR="004D43C0" w:rsidRDefault="004D43C0" w:rsidP="004D43C0"/>
        <w:p w14:paraId="28AE2A06" w14:textId="3C8EE3C0" w:rsidR="004D43C0" w:rsidRDefault="004D43C0" w:rsidP="004D43C0"/>
        <w:p w14:paraId="50C3FFBC" w14:textId="0A36B7FA" w:rsidR="004D43C0" w:rsidRDefault="004D43C0" w:rsidP="004D43C0"/>
        <w:p w14:paraId="703C9BC7" w14:textId="603116B4" w:rsidR="004D43C0" w:rsidRDefault="004D43C0" w:rsidP="004D43C0"/>
        <w:p w14:paraId="5640E981" w14:textId="134AEC35" w:rsidR="004D43C0" w:rsidRDefault="004D43C0" w:rsidP="004D43C0"/>
        <w:p w14:paraId="3C5467C6" w14:textId="0D1DEB74" w:rsidR="004D43C0" w:rsidRDefault="004D43C0" w:rsidP="004D43C0"/>
        <w:p w14:paraId="4FDE706B" w14:textId="238BAA51" w:rsidR="004D43C0" w:rsidRDefault="004D43C0" w:rsidP="004D43C0"/>
        <w:p w14:paraId="4011990D" w14:textId="7E296754" w:rsidR="004D43C0" w:rsidRDefault="004D43C0" w:rsidP="004D43C0"/>
        <w:p w14:paraId="156DF907" w14:textId="77777777" w:rsidR="004D43C0" w:rsidRPr="009F2FBB" w:rsidRDefault="004D43C0" w:rsidP="004D43C0"/>
        <w:p w14:paraId="4C1F996C" w14:textId="77777777" w:rsidR="004D43C0" w:rsidRDefault="004D43C0">
          <w:pPr>
            <w:rPr>
              <w:rFonts w:ascii="Sansation" w:hAnsi="Sansation"/>
              <w:b/>
              <w:i/>
              <w:color w:val="5B9BD5" w:themeColor="accent1"/>
              <w:sz w:val="10"/>
              <w:szCs w:val="20"/>
              <w:u w:val="single"/>
              <w:lang w:val="fr-CM"/>
            </w:rPr>
          </w:pPr>
        </w:p>
        <w:p w14:paraId="06737106" w14:textId="77777777" w:rsidR="004D43C0" w:rsidRDefault="004D43C0">
          <w:pPr>
            <w:rPr>
              <w:rFonts w:ascii="Sansation" w:hAnsi="Sansation"/>
              <w:b/>
              <w:i/>
              <w:color w:val="5B9BD5" w:themeColor="accent1"/>
              <w:sz w:val="10"/>
              <w:szCs w:val="20"/>
              <w:u w:val="single"/>
              <w:lang w:val="fr-CM"/>
            </w:rPr>
          </w:pPr>
        </w:p>
        <w:p w14:paraId="6F71805B" w14:textId="734DB05A" w:rsidR="00AE244E" w:rsidRPr="00E97583" w:rsidRDefault="00AE244E">
          <w:pPr>
            <w:rPr>
              <w:rFonts w:ascii="Sansation" w:hAnsi="Sansation"/>
              <w:b/>
              <w:i/>
              <w:color w:val="5B9BD5" w:themeColor="accent1"/>
              <w:sz w:val="10"/>
              <w:szCs w:val="20"/>
              <w:u w:val="single"/>
              <w:lang w:val="fr-CM"/>
            </w:rPr>
          </w:pPr>
          <w:r w:rsidRPr="00E97583">
            <w:rPr>
              <w:rFonts w:ascii="Sansation" w:hAnsi="Sansation"/>
              <w:noProof/>
              <w:sz w:val="28"/>
              <w:lang w:eastAsia="fr-FR"/>
            </w:rPr>
            <mc:AlternateContent>
              <mc:Choice Requires="wps">
                <w:drawing>
                  <wp:anchor distT="0" distB="0" distL="114300" distR="114300" simplePos="0" relativeHeight="251675648" behindDoc="0" locked="0" layoutInCell="1" allowOverlap="1" wp14:anchorId="693283B2" wp14:editId="63168347">
                    <wp:simplePos x="0" y="0"/>
                    <wp:positionH relativeFrom="margin">
                      <wp:align>left</wp:align>
                    </wp:positionH>
                    <wp:positionV relativeFrom="paragraph">
                      <wp:posOffset>-123334</wp:posOffset>
                    </wp:positionV>
                    <wp:extent cx="5848350" cy="334166"/>
                    <wp:effectExtent l="0" t="0" r="0" b="8890"/>
                    <wp:wrapNone/>
                    <wp:docPr id="98" name="Rectangle 98"/>
                    <wp:cNvGraphicFramePr/>
                    <a:graphic xmlns:a="http://schemas.openxmlformats.org/drawingml/2006/main">
                      <a:graphicData uri="http://schemas.microsoft.com/office/word/2010/wordprocessingShape">
                        <wps:wsp>
                          <wps:cNvSpPr/>
                          <wps:spPr>
                            <a:xfrm>
                              <a:off x="0" y="0"/>
                              <a:ext cx="5848350" cy="334166"/>
                            </a:xfrm>
                            <a:prstGeom prst="rect">
                              <a:avLst/>
                            </a:prstGeom>
                            <a:solidFill>
                              <a:schemeClr val="accent5">
                                <a:lumMod val="75000"/>
                              </a:schemeClr>
                            </a:solidFill>
                            <a:ln>
                              <a:noFill/>
                            </a:ln>
                            <a:effectLst/>
                          </wps:spPr>
                          <wps:style>
                            <a:lnRef idx="1">
                              <a:schemeClr val="accent6"/>
                            </a:lnRef>
                            <a:fillRef idx="2">
                              <a:schemeClr val="accent6"/>
                            </a:fillRef>
                            <a:effectRef idx="1">
                              <a:schemeClr val="accent6"/>
                            </a:effectRef>
                            <a:fontRef idx="minor">
                              <a:schemeClr val="dk1"/>
                            </a:fontRef>
                          </wps:style>
                          <wps:txbx>
                            <w:txbxContent>
                              <w:p w14:paraId="6F15C6AA" w14:textId="77777777" w:rsidR="006512A0" w:rsidRPr="00190D92" w:rsidRDefault="006512A0" w:rsidP="00AE244E">
                                <w:pPr>
                                  <w:rPr>
                                    <w:rFonts w:ascii="Sansation" w:hAnsi="Sansation"/>
                                    <w:b/>
                                    <w:color w:val="FFFFFF" w:themeColor="background1"/>
                                  </w:rPr>
                                </w:pPr>
                                <w:r>
                                  <w:rPr>
                                    <w:rFonts w:ascii="Sansation" w:hAnsi="Sansation"/>
                                    <w:b/>
                                    <w:color w:val="FFFFFF" w:themeColor="background1"/>
                                  </w:rPr>
                                  <w:t>Table des matièr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3283B2" id="Rectangle 98" o:spid="_x0000_s1032" style="position:absolute;margin-left:0;margin-top:-9.7pt;width:460.5pt;height:26.3pt;z-index:25167564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" fillcolor="#2f5496 [2408]" stroked="f" strokeweight=".5pt">
                    <v:textbox>
                      <w:txbxContent>
                        <w:p w14:paraId="6F15C6AA" w14:textId="77777777" w:rsidR="006512A0" w:rsidRPr="00190D92" w:rsidRDefault="006512A0" w:rsidP="00AE244E">
                          <w:pPr>
                            <w:rPr>
                              <w:rFonts w:ascii="Sansation" w:hAnsi="Sansation"/>
                              <w:b/>
                              <w:color w:val="FFFFFF" w:themeColor="background1"/>
                            </w:rPr>
                          </w:pPr>
                          <w:r>
                            <w:rPr>
                              <w:rFonts w:ascii="Sansation" w:hAnsi="Sansation"/>
                              <w:b/>
                              <w:color w:val="FFFFFF" w:themeColor="background1"/>
                            </w:rPr>
                            <w:t>Table des matières</w:t>
                          </w:r>
                        </w:p>
                      </w:txbxContent>
                    </v:textbox>
                    <w10:wrap anchorx="margin"/>
                  </v:rect>
                </w:pict>
              </mc:Fallback>
            </mc:AlternateContent>
          </w:r>
        </w:p>
        <w:p w14:paraId="317369FC" w14:textId="0156BA3A" w:rsidR="0053645B" w:rsidRPr="00E97583" w:rsidRDefault="00F74155">
          <w:pPr>
            <w:rPr>
              <w:rFonts w:ascii="Sansation" w:hAnsi="Sansation"/>
              <w:b/>
              <w:i/>
              <w:color w:val="5B9BD5" w:themeColor="accent1"/>
              <w:sz w:val="10"/>
              <w:szCs w:val="20"/>
              <w:u w:val="single"/>
              <w:lang w:val="fr-CM"/>
            </w:rPr>
          </w:pPr>
        </w:p>
      </w:sdtContent>
    </w:sdt>
    <w:sdt>
      <w:sdtPr>
        <w:rPr>
          <w:rFonts w:ascii="Sansation" w:eastAsiaTheme="minorHAnsi" w:hAnsi="Sansation" w:cstheme="minorBidi"/>
          <w:color w:val="auto"/>
          <w:sz w:val="24"/>
          <w:szCs w:val="24"/>
          <w:lang w:val="fr-CM" w:eastAsia="en-US"/>
        </w:rPr>
        <w:id w:val="-1385556062"/>
        <w:docPartObj>
          <w:docPartGallery w:val="Table of Contents"/>
          <w:docPartUnique/>
        </w:docPartObj>
      </w:sdtPr>
      <w:sdtEndPr>
        <w:rPr>
          <w:b/>
          <w:bCs/>
        </w:rPr>
      </w:sdtEndPr>
      <w:sdtContent>
        <w:p w14:paraId="33B5B6B3" w14:textId="77777777" w:rsidR="00F0409E" w:rsidRPr="00E97583" w:rsidRDefault="00F0409E">
          <w:pPr>
            <w:pStyle w:val="En-ttedetabledesmatires"/>
            <w:rPr>
              <w:rFonts w:ascii="Sansation" w:hAnsi="Sansation"/>
              <w:sz w:val="24"/>
              <w:szCs w:val="24"/>
              <w:lang w:val="fr-CM"/>
            </w:rPr>
          </w:pPr>
        </w:p>
        <w:p w14:paraId="037D3D2C" w14:textId="3C75729E" w:rsidR="004B2D85" w:rsidRPr="00E97583" w:rsidRDefault="00F0409E">
          <w:pPr>
            <w:pStyle w:val="TM1"/>
            <w:tabs>
              <w:tab w:val="left" w:pos="440"/>
              <w:tab w:val="right" w:leader="dot" w:pos="9060"/>
            </w:tabs>
            <w:rPr>
              <w:rFonts w:ascii="Sansation" w:eastAsiaTheme="minorEastAsia" w:hAnsi="Sansation"/>
              <w:noProof/>
              <w:lang w:eastAsia="fr-FR"/>
            </w:rPr>
          </w:pPr>
          <w:r w:rsidRPr="00E97583">
            <w:rPr>
              <w:rFonts w:ascii="Sansation" w:hAnsi="Sansation"/>
              <w:b/>
              <w:bCs/>
              <w:sz w:val="24"/>
              <w:szCs w:val="24"/>
              <w:lang w:val="fr-CM"/>
            </w:rPr>
            <w:fldChar w:fldCharType="begin"/>
          </w:r>
          <w:r w:rsidRPr="00E97583">
            <w:rPr>
              <w:rFonts w:ascii="Sansation" w:hAnsi="Sansation"/>
              <w:b/>
              <w:bCs/>
              <w:sz w:val="24"/>
              <w:szCs w:val="24"/>
              <w:lang w:val="fr-CM"/>
            </w:rPr>
            <w:instrText xml:space="preserve"> TOC \o "1-3" \h \z \u </w:instrText>
          </w:r>
          <w:r w:rsidRPr="00E97583">
            <w:rPr>
              <w:rFonts w:ascii="Sansation" w:hAnsi="Sansation"/>
              <w:b/>
              <w:bCs/>
              <w:sz w:val="24"/>
              <w:szCs w:val="24"/>
              <w:lang w:val="fr-CM"/>
            </w:rPr>
            <w:fldChar w:fldCharType="separate"/>
          </w:r>
          <w:hyperlink w:anchor="_Toc167881515" w:history="1">
            <w:r w:rsidR="004B2D85" w:rsidRPr="00E97583">
              <w:rPr>
                <w:rStyle w:val="Lienhypertexte"/>
                <w:rFonts w:ascii="Sansation" w:hAnsi="Sansation"/>
                <w:noProof/>
                <w:lang w:val="fr-CM"/>
              </w:rPr>
              <w:t>I.</w:t>
            </w:r>
            <w:r w:rsidR="004B2D85" w:rsidRPr="00E97583">
              <w:rPr>
                <w:rFonts w:ascii="Sansation" w:eastAsiaTheme="minorEastAsia" w:hAnsi="Sansation"/>
                <w:noProof/>
                <w:lang w:eastAsia="fr-FR"/>
              </w:rPr>
              <w:tab/>
            </w:r>
            <w:r w:rsidR="004B2D85" w:rsidRPr="00E97583">
              <w:rPr>
                <w:rStyle w:val="Lienhypertexte"/>
                <w:rFonts w:ascii="Sansation" w:hAnsi="Sansation"/>
                <w:noProof/>
                <w:lang w:val="fr-CM"/>
              </w:rPr>
              <w:t>CONTEXTE</w:t>
            </w:r>
            <w:r w:rsidR="004B2D85" w:rsidRPr="00E97583">
              <w:rPr>
                <w:rFonts w:ascii="Sansation" w:hAnsi="Sansation"/>
                <w:noProof/>
                <w:webHidden/>
              </w:rPr>
              <w:tab/>
            </w:r>
            <w:r w:rsidR="004B2D85" w:rsidRPr="00E97583">
              <w:rPr>
                <w:rFonts w:ascii="Sansation" w:hAnsi="Sansation"/>
                <w:noProof/>
                <w:webHidden/>
              </w:rPr>
              <w:fldChar w:fldCharType="begin"/>
            </w:r>
            <w:r w:rsidR="004B2D85" w:rsidRPr="00E97583">
              <w:rPr>
                <w:rFonts w:ascii="Sansation" w:hAnsi="Sansation"/>
                <w:noProof/>
                <w:webHidden/>
              </w:rPr>
              <w:instrText xml:space="preserve"> PAGEREF _Toc167881515 \h </w:instrText>
            </w:r>
            <w:r w:rsidR="004B2D85" w:rsidRPr="00E97583">
              <w:rPr>
                <w:rFonts w:ascii="Sansation" w:hAnsi="Sansation"/>
                <w:noProof/>
                <w:webHidden/>
              </w:rPr>
            </w:r>
            <w:r w:rsidR="004B2D85" w:rsidRPr="00E97583">
              <w:rPr>
                <w:rFonts w:ascii="Sansation" w:hAnsi="Sansation"/>
                <w:noProof/>
                <w:webHidden/>
              </w:rPr>
              <w:fldChar w:fldCharType="separate"/>
            </w:r>
            <w:r w:rsidR="00E550B1">
              <w:rPr>
                <w:rFonts w:ascii="Sansation" w:hAnsi="Sansation"/>
                <w:noProof/>
                <w:webHidden/>
              </w:rPr>
              <w:t>4</w:t>
            </w:r>
            <w:r w:rsidR="004B2D85" w:rsidRPr="00E97583">
              <w:rPr>
                <w:rFonts w:ascii="Sansation" w:hAnsi="Sansation"/>
                <w:noProof/>
                <w:webHidden/>
              </w:rPr>
              <w:fldChar w:fldCharType="end"/>
            </w:r>
          </w:hyperlink>
        </w:p>
        <w:p w14:paraId="76A06D7D" w14:textId="0491B532" w:rsidR="004B2D85" w:rsidRPr="00E97583" w:rsidRDefault="00F74155">
          <w:pPr>
            <w:pStyle w:val="TM1"/>
            <w:tabs>
              <w:tab w:val="left" w:pos="440"/>
              <w:tab w:val="right" w:leader="dot" w:pos="9060"/>
            </w:tabs>
            <w:rPr>
              <w:rFonts w:ascii="Sansation" w:eastAsiaTheme="minorEastAsia" w:hAnsi="Sansation"/>
              <w:noProof/>
              <w:lang w:eastAsia="fr-FR"/>
            </w:rPr>
          </w:pPr>
          <w:hyperlink w:anchor="_Toc167881516" w:history="1">
            <w:r w:rsidR="004B2D85" w:rsidRPr="00E97583">
              <w:rPr>
                <w:rStyle w:val="Lienhypertexte"/>
                <w:rFonts w:ascii="Sansation" w:hAnsi="Sansation"/>
                <w:noProof/>
                <w:lang w:val="fr-CM"/>
              </w:rPr>
              <w:t>II.</w:t>
            </w:r>
            <w:r w:rsidR="004B2D85" w:rsidRPr="00E97583">
              <w:rPr>
                <w:rFonts w:ascii="Sansation" w:eastAsiaTheme="minorEastAsia" w:hAnsi="Sansation"/>
                <w:noProof/>
                <w:lang w:eastAsia="fr-FR"/>
              </w:rPr>
              <w:tab/>
            </w:r>
            <w:r w:rsidR="004B2D85" w:rsidRPr="00E97583">
              <w:rPr>
                <w:rStyle w:val="Lienhypertexte"/>
                <w:rFonts w:ascii="Sansation" w:hAnsi="Sansation"/>
                <w:noProof/>
                <w:lang w:val="fr-CM"/>
              </w:rPr>
              <w:t>ENJEUX ET OBJECTIFS</w:t>
            </w:r>
            <w:r w:rsidR="004B2D85" w:rsidRPr="00E97583">
              <w:rPr>
                <w:rFonts w:ascii="Sansation" w:hAnsi="Sansation"/>
                <w:noProof/>
                <w:webHidden/>
              </w:rPr>
              <w:tab/>
            </w:r>
            <w:r w:rsidR="004B2D85" w:rsidRPr="00E97583">
              <w:rPr>
                <w:rFonts w:ascii="Sansation" w:hAnsi="Sansation"/>
                <w:noProof/>
                <w:webHidden/>
              </w:rPr>
              <w:fldChar w:fldCharType="begin"/>
            </w:r>
            <w:r w:rsidR="004B2D85" w:rsidRPr="00E97583">
              <w:rPr>
                <w:rFonts w:ascii="Sansation" w:hAnsi="Sansation"/>
                <w:noProof/>
                <w:webHidden/>
              </w:rPr>
              <w:instrText xml:space="preserve"> PAGEREF _Toc167881516 \h </w:instrText>
            </w:r>
            <w:r w:rsidR="004B2D85" w:rsidRPr="00E97583">
              <w:rPr>
                <w:rFonts w:ascii="Sansation" w:hAnsi="Sansation"/>
                <w:noProof/>
                <w:webHidden/>
              </w:rPr>
            </w:r>
            <w:r w:rsidR="004B2D85" w:rsidRPr="00E97583">
              <w:rPr>
                <w:rFonts w:ascii="Sansation" w:hAnsi="Sansation"/>
                <w:noProof/>
                <w:webHidden/>
              </w:rPr>
              <w:fldChar w:fldCharType="separate"/>
            </w:r>
            <w:r w:rsidR="00E550B1">
              <w:rPr>
                <w:rFonts w:ascii="Sansation" w:hAnsi="Sansation"/>
                <w:noProof/>
                <w:webHidden/>
              </w:rPr>
              <w:t>4</w:t>
            </w:r>
            <w:r w:rsidR="004B2D85" w:rsidRPr="00E97583">
              <w:rPr>
                <w:rFonts w:ascii="Sansation" w:hAnsi="Sansation"/>
                <w:noProof/>
                <w:webHidden/>
              </w:rPr>
              <w:fldChar w:fldCharType="end"/>
            </w:r>
          </w:hyperlink>
        </w:p>
        <w:p w14:paraId="03955092" w14:textId="22359CEF" w:rsidR="004B2D85" w:rsidRPr="00E97583" w:rsidRDefault="00F74155">
          <w:pPr>
            <w:pStyle w:val="TM1"/>
            <w:tabs>
              <w:tab w:val="left" w:pos="660"/>
              <w:tab w:val="right" w:leader="dot" w:pos="9060"/>
            </w:tabs>
            <w:rPr>
              <w:rFonts w:ascii="Sansation" w:eastAsiaTheme="minorEastAsia" w:hAnsi="Sansation"/>
              <w:noProof/>
              <w:lang w:eastAsia="fr-FR"/>
            </w:rPr>
          </w:pPr>
          <w:hyperlink w:anchor="_Toc167881517" w:history="1">
            <w:r w:rsidR="004B2D85" w:rsidRPr="00E97583">
              <w:rPr>
                <w:rStyle w:val="Lienhypertexte"/>
                <w:rFonts w:ascii="Sansation" w:hAnsi="Sansation"/>
                <w:noProof/>
                <w:lang w:val="fr-CM"/>
              </w:rPr>
              <w:t>III.</w:t>
            </w:r>
            <w:r w:rsidR="004B2D85" w:rsidRPr="00E97583">
              <w:rPr>
                <w:rFonts w:ascii="Sansation" w:eastAsiaTheme="minorEastAsia" w:hAnsi="Sansation"/>
                <w:noProof/>
                <w:lang w:eastAsia="fr-FR"/>
              </w:rPr>
              <w:t xml:space="preserve">    </w:t>
            </w:r>
            <w:r w:rsidR="004B2D85" w:rsidRPr="00E97583">
              <w:rPr>
                <w:rStyle w:val="Lienhypertexte"/>
                <w:rFonts w:ascii="Sansation" w:hAnsi="Sansation"/>
                <w:noProof/>
                <w:lang w:val="fr-CM"/>
              </w:rPr>
              <w:t>CONTRAINTES</w:t>
            </w:r>
            <w:r w:rsidR="004B2D85" w:rsidRPr="00E97583">
              <w:rPr>
                <w:rFonts w:ascii="Sansation" w:hAnsi="Sansation"/>
                <w:noProof/>
                <w:webHidden/>
              </w:rPr>
              <w:tab/>
            </w:r>
            <w:r w:rsidR="004B2D85" w:rsidRPr="00E97583">
              <w:rPr>
                <w:rFonts w:ascii="Sansation" w:hAnsi="Sansation"/>
                <w:noProof/>
                <w:webHidden/>
              </w:rPr>
              <w:fldChar w:fldCharType="begin"/>
            </w:r>
            <w:r w:rsidR="004B2D85" w:rsidRPr="00E97583">
              <w:rPr>
                <w:rFonts w:ascii="Sansation" w:hAnsi="Sansation"/>
                <w:noProof/>
                <w:webHidden/>
              </w:rPr>
              <w:instrText xml:space="preserve"> PAGEREF _Toc167881517 \h </w:instrText>
            </w:r>
            <w:r w:rsidR="004B2D85" w:rsidRPr="00E97583">
              <w:rPr>
                <w:rFonts w:ascii="Sansation" w:hAnsi="Sansation"/>
                <w:noProof/>
                <w:webHidden/>
              </w:rPr>
            </w:r>
            <w:r w:rsidR="004B2D85" w:rsidRPr="00E97583">
              <w:rPr>
                <w:rFonts w:ascii="Sansation" w:hAnsi="Sansation"/>
                <w:noProof/>
                <w:webHidden/>
              </w:rPr>
              <w:fldChar w:fldCharType="separate"/>
            </w:r>
            <w:r w:rsidR="00E550B1">
              <w:rPr>
                <w:rFonts w:ascii="Sansation" w:hAnsi="Sansation"/>
                <w:noProof/>
                <w:webHidden/>
              </w:rPr>
              <w:t>5</w:t>
            </w:r>
            <w:r w:rsidR="004B2D85" w:rsidRPr="00E97583">
              <w:rPr>
                <w:rFonts w:ascii="Sansation" w:hAnsi="Sansation"/>
                <w:noProof/>
                <w:webHidden/>
              </w:rPr>
              <w:fldChar w:fldCharType="end"/>
            </w:r>
          </w:hyperlink>
        </w:p>
        <w:p w14:paraId="1240A3C5" w14:textId="0465A235" w:rsidR="004B2D85" w:rsidRPr="00E97583" w:rsidRDefault="00F74155">
          <w:pPr>
            <w:pStyle w:val="TM1"/>
            <w:tabs>
              <w:tab w:val="left" w:pos="660"/>
              <w:tab w:val="right" w:leader="dot" w:pos="9060"/>
            </w:tabs>
            <w:rPr>
              <w:rFonts w:ascii="Sansation" w:eastAsiaTheme="minorEastAsia" w:hAnsi="Sansation"/>
              <w:noProof/>
              <w:lang w:eastAsia="fr-FR"/>
            </w:rPr>
          </w:pPr>
          <w:hyperlink w:anchor="_Toc167881518" w:history="1">
            <w:r w:rsidR="004B2D85" w:rsidRPr="00E97583">
              <w:rPr>
                <w:rStyle w:val="Lienhypertexte"/>
                <w:rFonts w:ascii="Sansation" w:hAnsi="Sansation"/>
                <w:noProof/>
                <w:lang w:val="fr-CM"/>
              </w:rPr>
              <w:t>IV.    EXIGENCES FONCTIONNELLES</w:t>
            </w:r>
            <w:r w:rsidR="004B2D85" w:rsidRPr="00E97583">
              <w:rPr>
                <w:rFonts w:ascii="Sansation" w:hAnsi="Sansation"/>
                <w:noProof/>
                <w:webHidden/>
              </w:rPr>
              <w:tab/>
            </w:r>
            <w:r w:rsidR="004B2D85" w:rsidRPr="00E97583">
              <w:rPr>
                <w:rFonts w:ascii="Sansation" w:hAnsi="Sansation"/>
                <w:noProof/>
                <w:webHidden/>
              </w:rPr>
              <w:fldChar w:fldCharType="begin"/>
            </w:r>
            <w:r w:rsidR="004B2D85" w:rsidRPr="00E97583">
              <w:rPr>
                <w:rFonts w:ascii="Sansation" w:hAnsi="Sansation"/>
                <w:noProof/>
                <w:webHidden/>
              </w:rPr>
              <w:instrText xml:space="preserve"> PAGEREF _Toc167881518 \h </w:instrText>
            </w:r>
            <w:r w:rsidR="004B2D85" w:rsidRPr="00E97583">
              <w:rPr>
                <w:rFonts w:ascii="Sansation" w:hAnsi="Sansation"/>
                <w:noProof/>
                <w:webHidden/>
              </w:rPr>
            </w:r>
            <w:r w:rsidR="004B2D85" w:rsidRPr="00E97583">
              <w:rPr>
                <w:rFonts w:ascii="Sansation" w:hAnsi="Sansation"/>
                <w:noProof/>
                <w:webHidden/>
              </w:rPr>
              <w:fldChar w:fldCharType="separate"/>
            </w:r>
            <w:r w:rsidR="00E550B1">
              <w:rPr>
                <w:rFonts w:ascii="Sansation" w:hAnsi="Sansation"/>
                <w:noProof/>
                <w:webHidden/>
              </w:rPr>
              <w:t>5</w:t>
            </w:r>
            <w:r w:rsidR="004B2D85" w:rsidRPr="00E97583">
              <w:rPr>
                <w:rFonts w:ascii="Sansation" w:hAnsi="Sansation"/>
                <w:noProof/>
                <w:webHidden/>
              </w:rPr>
              <w:fldChar w:fldCharType="end"/>
            </w:r>
          </w:hyperlink>
        </w:p>
        <w:p w14:paraId="54D76EEB" w14:textId="5D4113C6" w:rsidR="004B2D85" w:rsidRPr="00E97583" w:rsidRDefault="00F74155">
          <w:pPr>
            <w:pStyle w:val="TM1"/>
            <w:tabs>
              <w:tab w:val="left" w:pos="440"/>
              <w:tab w:val="right" w:leader="dot" w:pos="9060"/>
            </w:tabs>
            <w:rPr>
              <w:rFonts w:ascii="Sansation" w:eastAsiaTheme="minorEastAsia" w:hAnsi="Sansation"/>
              <w:noProof/>
              <w:lang w:eastAsia="fr-FR"/>
            </w:rPr>
          </w:pPr>
          <w:hyperlink w:anchor="_Toc167881519" w:history="1">
            <w:r w:rsidR="004B2D85" w:rsidRPr="00E97583">
              <w:rPr>
                <w:rStyle w:val="Lienhypertexte"/>
                <w:rFonts w:ascii="Sansation" w:hAnsi="Sansation"/>
                <w:noProof/>
              </w:rPr>
              <w:t>V.</w:t>
            </w:r>
            <w:r w:rsidR="004B2D85" w:rsidRPr="00E97583">
              <w:rPr>
                <w:rFonts w:ascii="Sansation" w:eastAsiaTheme="minorEastAsia" w:hAnsi="Sansation"/>
                <w:noProof/>
                <w:lang w:eastAsia="fr-FR"/>
              </w:rPr>
              <w:tab/>
            </w:r>
            <w:r w:rsidR="004B2D85" w:rsidRPr="00E97583">
              <w:rPr>
                <w:rStyle w:val="Lienhypertexte"/>
                <w:rFonts w:ascii="Sansation" w:hAnsi="Sansation"/>
                <w:noProof/>
              </w:rPr>
              <w:t>EXIGENCES TECHNIQUES</w:t>
            </w:r>
            <w:r w:rsidR="004B2D85" w:rsidRPr="00E97583">
              <w:rPr>
                <w:rFonts w:ascii="Sansation" w:hAnsi="Sansation"/>
                <w:noProof/>
                <w:webHidden/>
              </w:rPr>
              <w:tab/>
            </w:r>
            <w:r w:rsidR="004B2D85" w:rsidRPr="00E97583">
              <w:rPr>
                <w:rFonts w:ascii="Sansation" w:hAnsi="Sansation"/>
                <w:noProof/>
                <w:webHidden/>
              </w:rPr>
              <w:fldChar w:fldCharType="begin"/>
            </w:r>
            <w:r w:rsidR="004B2D85" w:rsidRPr="00E97583">
              <w:rPr>
                <w:rFonts w:ascii="Sansation" w:hAnsi="Sansation"/>
                <w:noProof/>
                <w:webHidden/>
              </w:rPr>
              <w:instrText xml:space="preserve"> PAGEREF _Toc167881519 \h </w:instrText>
            </w:r>
            <w:r w:rsidR="004B2D85" w:rsidRPr="00E97583">
              <w:rPr>
                <w:rFonts w:ascii="Sansation" w:hAnsi="Sansation"/>
                <w:noProof/>
                <w:webHidden/>
              </w:rPr>
            </w:r>
            <w:r w:rsidR="004B2D85" w:rsidRPr="00E97583">
              <w:rPr>
                <w:rFonts w:ascii="Sansation" w:hAnsi="Sansation"/>
                <w:noProof/>
                <w:webHidden/>
              </w:rPr>
              <w:fldChar w:fldCharType="separate"/>
            </w:r>
            <w:r w:rsidR="00E550B1">
              <w:rPr>
                <w:rFonts w:ascii="Sansation" w:hAnsi="Sansation"/>
                <w:noProof/>
                <w:webHidden/>
              </w:rPr>
              <w:t>6</w:t>
            </w:r>
            <w:r w:rsidR="004B2D85" w:rsidRPr="00E97583">
              <w:rPr>
                <w:rFonts w:ascii="Sansation" w:hAnsi="Sansation"/>
                <w:noProof/>
                <w:webHidden/>
              </w:rPr>
              <w:fldChar w:fldCharType="end"/>
            </w:r>
          </w:hyperlink>
        </w:p>
        <w:p w14:paraId="67C7099B" w14:textId="3E369CAA" w:rsidR="004B2D85" w:rsidRPr="00E97583" w:rsidRDefault="00F74155">
          <w:pPr>
            <w:pStyle w:val="TM1"/>
            <w:tabs>
              <w:tab w:val="left" w:pos="660"/>
              <w:tab w:val="right" w:leader="dot" w:pos="9060"/>
            </w:tabs>
            <w:rPr>
              <w:rFonts w:ascii="Sansation" w:eastAsiaTheme="minorEastAsia" w:hAnsi="Sansation"/>
              <w:noProof/>
              <w:lang w:eastAsia="fr-FR"/>
            </w:rPr>
          </w:pPr>
          <w:hyperlink w:anchor="_Toc167881520" w:history="1">
            <w:r w:rsidR="004B2D85" w:rsidRPr="00E97583">
              <w:rPr>
                <w:rStyle w:val="Lienhypertexte"/>
                <w:rFonts w:ascii="Sansation" w:hAnsi="Sansation"/>
                <w:noProof/>
              </w:rPr>
              <w:t>VI.</w:t>
            </w:r>
            <w:r w:rsidR="004B2D85" w:rsidRPr="00E97583">
              <w:rPr>
                <w:rFonts w:ascii="Sansation" w:eastAsiaTheme="minorEastAsia" w:hAnsi="Sansation"/>
                <w:noProof/>
                <w:lang w:eastAsia="fr-FR"/>
              </w:rPr>
              <w:t xml:space="preserve">    </w:t>
            </w:r>
            <w:r w:rsidR="004B2D85" w:rsidRPr="00E97583">
              <w:rPr>
                <w:rStyle w:val="Lienhypertexte"/>
                <w:rFonts w:ascii="Sansation" w:hAnsi="Sansation"/>
                <w:noProof/>
              </w:rPr>
              <w:t>INFORMATIONS ADDITIONNELLES</w:t>
            </w:r>
            <w:r w:rsidR="004B2D85" w:rsidRPr="00E97583">
              <w:rPr>
                <w:rFonts w:ascii="Sansation" w:hAnsi="Sansation"/>
                <w:noProof/>
                <w:webHidden/>
              </w:rPr>
              <w:tab/>
            </w:r>
            <w:r w:rsidR="004B2D85" w:rsidRPr="00E97583">
              <w:rPr>
                <w:rFonts w:ascii="Sansation" w:hAnsi="Sansation"/>
                <w:noProof/>
                <w:webHidden/>
              </w:rPr>
              <w:fldChar w:fldCharType="begin"/>
            </w:r>
            <w:r w:rsidR="004B2D85" w:rsidRPr="00E97583">
              <w:rPr>
                <w:rFonts w:ascii="Sansation" w:hAnsi="Sansation"/>
                <w:noProof/>
                <w:webHidden/>
              </w:rPr>
              <w:instrText xml:space="preserve"> PAGEREF _Toc167881520 \h </w:instrText>
            </w:r>
            <w:r w:rsidR="004B2D85" w:rsidRPr="00E97583">
              <w:rPr>
                <w:rFonts w:ascii="Sansation" w:hAnsi="Sansation"/>
                <w:noProof/>
                <w:webHidden/>
              </w:rPr>
            </w:r>
            <w:r w:rsidR="004B2D85" w:rsidRPr="00E97583">
              <w:rPr>
                <w:rFonts w:ascii="Sansation" w:hAnsi="Sansation"/>
                <w:noProof/>
                <w:webHidden/>
              </w:rPr>
              <w:fldChar w:fldCharType="separate"/>
            </w:r>
            <w:r w:rsidR="00E550B1">
              <w:rPr>
                <w:rFonts w:ascii="Sansation" w:hAnsi="Sansation"/>
                <w:noProof/>
                <w:webHidden/>
              </w:rPr>
              <w:t>6</w:t>
            </w:r>
            <w:r w:rsidR="004B2D85" w:rsidRPr="00E97583">
              <w:rPr>
                <w:rFonts w:ascii="Sansation" w:hAnsi="Sansation"/>
                <w:noProof/>
                <w:webHidden/>
              </w:rPr>
              <w:fldChar w:fldCharType="end"/>
            </w:r>
          </w:hyperlink>
        </w:p>
        <w:p w14:paraId="59C87026" w14:textId="34747904" w:rsidR="004B2D85" w:rsidRPr="00E97583" w:rsidRDefault="00F74155">
          <w:pPr>
            <w:pStyle w:val="TM1"/>
            <w:tabs>
              <w:tab w:val="left" w:pos="660"/>
              <w:tab w:val="right" w:leader="dot" w:pos="9060"/>
            </w:tabs>
            <w:rPr>
              <w:rFonts w:ascii="Sansation" w:eastAsiaTheme="minorEastAsia" w:hAnsi="Sansation"/>
              <w:noProof/>
              <w:lang w:eastAsia="fr-FR"/>
            </w:rPr>
          </w:pPr>
          <w:hyperlink w:anchor="_Toc167881521" w:history="1">
            <w:r w:rsidR="004B2D85" w:rsidRPr="00E97583">
              <w:rPr>
                <w:rStyle w:val="Lienhypertexte"/>
                <w:rFonts w:ascii="Sansation" w:hAnsi="Sansation"/>
                <w:noProof/>
                <w:lang w:val="fr-CM"/>
              </w:rPr>
              <w:t>VII.</w:t>
            </w:r>
            <w:r w:rsidR="004B2D85" w:rsidRPr="00E97583">
              <w:rPr>
                <w:rFonts w:ascii="Sansation" w:eastAsiaTheme="minorEastAsia" w:hAnsi="Sansation"/>
                <w:noProof/>
                <w:lang w:eastAsia="fr-FR"/>
              </w:rPr>
              <w:t xml:space="preserve">   </w:t>
            </w:r>
            <w:r w:rsidR="004B2D85" w:rsidRPr="00E97583">
              <w:rPr>
                <w:rStyle w:val="Lienhypertexte"/>
                <w:rFonts w:ascii="Sansation" w:hAnsi="Sansation"/>
                <w:noProof/>
                <w:lang w:val="fr-CM"/>
              </w:rPr>
              <w:t>ACTIVITES ET ETAPES</w:t>
            </w:r>
            <w:r w:rsidR="004B2D85" w:rsidRPr="00E97583">
              <w:rPr>
                <w:rFonts w:ascii="Sansation" w:hAnsi="Sansation"/>
                <w:noProof/>
                <w:webHidden/>
              </w:rPr>
              <w:tab/>
            </w:r>
            <w:r w:rsidR="004B2D85" w:rsidRPr="00E97583">
              <w:rPr>
                <w:rFonts w:ascii="Sansation" w:hAnsi="Sansation"/>
                <w:noProof/>
                <w:webHidden/>
              </w:rPr>
              <w:fldChar w:fldCharType="begin"/>
            </w:r>
            <w:r w:rsidR="004B2D85" w:rsidRPr="00E97583">
              <w:rPr>
                <w:rFonts w:ascii="Sansation" w:hAnsi="Sansation"/>
                <w:noProof/>
                <w:webHidden/>
              </w:rPr>
              <w:instrText xml:space="preserve"> PAGEREF _Toc167881521 \h </w:instrText>
            </w:r>
            <w:r w:rsidR="004B2D85" w:rsidRPr="00E97583">
              <w:rPr>
                <w:rFonts w:ascii="Sansation" w:hAnsi="Sansation"/>
                <w:noProof/>
                <w:webHidden/>
              </w:rPr>
            </w:r>
            <w:r w:rsidR="004B2D85" w:rsidRPr="00E97583">
              <w:rPr>
                <w:rFonts w:ascii="Sansation" w:hAnsi="Sansation"/>
                <w:noProof/>
                <w:webHidden/>
              </w:rPr>
              <w:fldChar w:fldCharType="separate"/>
            </w:r>
            <w:r w:rsidR="00E550B1">
              <w:rPr>
                <w:rFonts w:ascii="Sansation" w:hAnsi="Sansation"/>
                <w:noProof/>
                <w:webHidden/>
              </w:rPr>
              <w:t>8</w:t>
            </w:r>
            <w:r w:rsidR="004B2D85" w:rsidRPr="00E97583">
              <w:rPr>
                <w:rFonts w:ascii="Sansation" w:hAnsi="Sansation"/>
                <w:noProof/>
                <w:webHidden/>
              </w:rPr>
              <w:fldChar w:fldCharType="end"/>
            </w:r>
          </w:hyperlink>
        </w:p>
        <w:p w14:paraId="798350C5" w14:textId="61399DE6" w:rsidR="004B2D85" w:rsidRPr="00E97583" w:rsidRDefault="00F74155">
          <w:pPr>
            <w:pStyle w:val="TM1"/>
            <w:tabs>
              <w:tab w:val="right" w:leader="dot" w:pos="9060"/>
            </w:tabs>
            <w:rPr>
              <w:rFonts w:ascii="Sansation" w:eastAsiaTheme="minorEastAsia" w:hAnsi="Sansation"/>
              <w:noProof/>
              <w:lang w:eastAsia="fr-FR"/>
            </w:rPr>
          </w:pPr>
          <w:hyperlink w:anchor="_Toc167881522" w:history="1">
            <w:r w:rsidR="004B2D85" w:rsidRPr="00E97583">
              <w:rPr>
                <w:rStyle w:val="Lienhypertexte"/>
                <w:rFonts w:ascii="Sansation" w:hAnsi="Sansation"/>
                <w:noProof/>
              </w:rPr>
              <w:t>Annexe</w:t>
            </w:r>
            <w:r w:rsidR="004B2D85" w:rsidRPr="00E97583">
              <w:rPr>
                <w:rFonts w:ascii="Sansation" w:hAnsi="Sansation"/>
                <w:noProof/>
                <w:webHidden/>
              </w:rPr>
              <w:tab/>
            </w:r>
            <w:r w:rsidR="004B2D85" w:rsidRPr="00E97583">
              <w:rPr>
                <w:rFonts w:ascii="Sansation" w:hAnsi="Sansation"/>
                <w:noProof/>
                <w:webHidden/>
              </w:rPr>
              <w:fldChar w:fldCharType="begin"/>
            </w:r>
            <w:r w:rsidR="004B2D85" w:rsidRPr="00E97583">
              <w:rPr>
                <w:rFonts w:ascii="Sansation" w:hAnsi="Sansation"/>
                <w:noProof/>
                <w:webHidden/>
              </w:rPr>
              <w:instrText xml:space="preserve"> PAGEREF _Toc167881522 \h </w:instrText>
            </w:r>
            <w:r w:rsidR="004B2D85" w:rsidRPr="00E97583">
              <w:rPr>
                <w:rFonts w:ascii="Sansation" w:hAnsi="Sansation"/>
                <w:noProof/>
                <w:webHidden/>
              </w:rPr>
            </w:r>
            <w:r w:rsidR="004B2D85" w:rsidRPr="00E97583">
              <w:rPr>
                <w:rFonts w:ascii="Sansation" w:hAnsi="Sansation"/>
                <w:noProof/>
                <w:webHidden/>
              </w:rPr>
              <w:fldChar w:fldCharType="separate"/>
            </w:r>
            <w:r w:rsidR="00E550B1">
              <w:rPr>
                <w:rFonts w:ascii="Sansation" w:hAnsi="Sansation"/>
                <w:noProof/>
                <w:webHidden/>
              </w:rPr>
              <w:t>10</w:t>
            </w:r>
            <w:r w:rsidR="004B2D85" w:rsidRPr="00E97583">
              <w:rPr>
                <w:rFonts w:ascii="Sansation" w:hAnsi="Sansation"/>
                <w:noProof/>
                <w:webHidden/>
              </w:rPr>
              <w:fldChar w:fldCharType="end"/>
            </w:r>
          </w:hyperlink>
        </w:p>
        <w:p w14:paraId="214F31FB" w14:textId="3DBE9625" w:rsidR="00F0409E" w:rsidRPr="00E97583" w:rsidRDefault="00F0409E">
          <w:pPr>
            <w:rPr>
              <w:rFonts w:ascii="Sansation" w:hAnsi="Sansation"/>
              <w:sz w:val="24"/>
              <w:szCs w:val="24"/>
              <w:lang w:val="fr-CM"/>
            </w:rPr>
          </w:pPr>
          <w:r w:rsidRPr="00E97583">
            <w:rPr>
              <w:rFonts w:ascii="Sansation" w:hAnsi="Sansation"/>
              <w:b/>
              <w:bCs/>
              <w:sz w:val="24"/>
              <w:szCs w:val="24"/>
              <w:lang w:val="fr-CM"/>
            </w:rPr>
            <w:fldChar w:fldCharType="end"/>
          </w:r>
        </w:p>
      </w:sdtContent>
    </w:sdt>
    <w:p w14:paraId="763D2F31" w14:textId="77777777" w:rsidR="00387565" w:rsidRPr="00E97583" w:rsidRDefault="00387565">
      <w:pPr>
        <w:rPr>
          <w:rFonts w:ascii="Sansation" w:hAnsi="Sansation"/>
          <w:sz w:val="24"/>
          <w:szCs w:val="24"/>
          <w:lang w:val="fr-CM"/>
        </w:rPr>
      </w:pPr>
    </w:p>
    <w:p w14:paraId="24484FCE" w14:textId="49FB3942" w:rsidR="00387565" w:rsidRPr="00E97583" w:rsidRDefault="00387565">
      <w:pPr>
        <w:rPr>
          <w:rFonts w:ascii="Sansation" w:hAnsi="Sansation"/>
          <w:sz w:val="24"/>
          <w:szCs w:val="24"/>
          <w:lang w:val="fr-CM"/>
        </w:rPr>
      </w:pPr>
    </w:p>
    <w:p w14:paraId="45D0786F" w14:textId="3BF629A5" w:rsidR="0086435A" w:rsidRPr="00E97583" w:rsidRDefault="0086435A">
      <w:pPr>
        <w:rPr>
          <w:rFonts w:ascii="Sansation" w:hAnsi="Sansation"/>
          <w:sz w:val="24"/>
          <w:szCs w:val="24"/>
          <w:lang w:val="fr-CM"/>
        </w:rPr>
      </w:pPr>
    </w:p>
    <w:p w14:paraId="6DA87961" w14:textId="7345614A" w:rsidR="005E2027" w:rsidRPr="00E97583" w:rsidRDefault="005E2027">
      <w:pPr>
        <w:rPr>
          <w:rFonts w:ascii="Sansation" w:hAnsi="Sansation"/>
          <w:sz w:val="24"/>
          <w:szCs w:val="24"/>
          <w:lang w:val="fr-CM"/>
        </w:rPr>
      </w:pPr>
    </w:p>
    <w:p w14:paraId="47B2592E" w14:textId="201418F2" w:rsidR="005E2027" w:rsidRPr="00E97583" w:rsidRDefault="005E2027">
      <w:pPr>
        <w:rPr>
          <w:rFonts w:ascii="Sansation" w:hAnsi="Sansation"/>
          <w:sz w:val="24"/>
          <w:szCs w:val="24"/>
          <w:lang w:val="fr-CM"/>
        </w:rPr>
      </w:pPr>
    </w:p>
    <w:p w14:paraId="3E0DD095" w14:textId="3307C7B6" w:rsidR="005E2027" w:rsidRPr="00E97583" w:rsidRDefault="005E2027">
      <w:pPr>
        <w:rPr>
          <w:rFonts w:ascii="Sansation" w:hAnsi="Sansation"/>
          <w:sz w:val="24"/>
          <w:szCs w:val="24"/>
          <w:lang w:val="fr-CM"/>
        </w:rPr>
      </w:pPr>
    </w:p>
    <w:p w14:paraId="4C8553F4" w14:textId="31F29261" w:rsidR="005E2027" w:rsidRPr="00E97583" w:rsidRDefault="005E2027">
      <w:pPr>
        <w:rPr>
          <w:rFonts w:ascii="Sansation" w:hAnsi="Sansation"/>
          <w:sz w:val="24"/>
          <w:szCs w:val="24"/>
          <w:lang w:val="fr-CM"/>
        </w:rPr>
      </w:pPr>
    </w:p>
    <w:p w14:paraId="41E66BCE" w14:textId="3FC28C23" w:rsidR="005E2027" w:rsidRPr="00E97583" w:rsidRDefault="005E2027">
      <w:pPr>
        <w:rPr>
          <w:rFonts w:ascii="Sansation" w:hAnsi="Sansation"/>
          <w:sz w:val="24"/>
          <w:szCs w:val="24"/>
          <w:lang w:val="fr-CM"/>
        </w:rPr>
      </w:pPr>
    </w:p>
    <w:p w14:paraId="2586ED70" w14:textId="77777777" w:rsidR="005E2027" w:rsidRPr="00E97583" w:rsidRDefault="005E2027">
      <w:pPr>
        <w:rPr>
          <w:rFonts w:ascii="Sansation" w:hAnsi="Sansation"/>
          <w:sz w:val="24"/>
          <w:szCs w:val="24"/>
          <w:lang w:val="fr-CM"/>
        </w:rPr>
      </w:pPr>
    </w:p>
    <w:p w14:paraId="49733B00" w14:textId="64AB56A0" w:rsidR="0086435A" w:rsidRPr="00E97583" w:rsidRDefault="0086435A">
      <w:pPr>
        <w:rPr>
          <w:rFonts w:ascii="Sansation" w:hAnsi="Sansation"/>
          <w:sz w:val="24"/>
          <w:szCs w:val="24"/>
          <w:lang w:val="fr-CM"/>
        </w:rPr>
      </w:pPr>
    </w:p>
    <w:p w14:paraId="1C2719FC" w14:textId="231C9491" w:rsidR="0086435A" w:rsidRPr="00E97583" w:rsidRDefault="0086435A">
      <w:pPr>
        <w:rPr>
          <w:rFonts w:ascii="Sansation" w:hAnsi="Sansation"/>
          <w:sz w:val="24"/>
          <w:szCs w:val="24"/>
          <w:lang w:val="fr-CM"/>
        </w:rPr>
      </w:pPr>
    </w:p>
    <w:p w14:paraId="1A7C451C" w14:textId="2C74131F" w:rsidR="0086435A" w:rsidRPr="00E97583" w:rsidRDefault="0086435A">
      <w:pPr>
        <w:rPr>
          <w:rFonts w:ascii="Sansation" w:hAnsi="Sansation"/>
          <w:sz w:val="24"/>
          <w:szCs w:val="24"/>
          <w:lang w:val="fr-CM"/>
        </w:rPr>
      </w:pPr>
    </w:p>
    <w:p w14:paraId="7C0E5ED4" w14:textId="4E58F1A9" w:rsidR="0086435A" w:rsidRPr="00E97583" w:rsidRDefault="0086435A">
      <w:pPr>
        <w:rPr>
          <w:rFonts w:ascii="Sansation" w:hAnsi="Sansation"/>
          <w:sz w:val="24"/>
          <w:szCs w:val="24"/>
          <w:lang w:val="fr-CM"/>
        </w:rPr>
      </w:pPr>
    </w:p>
    <w:p w14:paraId="453BC9F8" w14:textId="21C00650" w:rsidR="0086435A" w:rsidRPr="00E97583" w:rsidRDefault="0086435A">
      <w:pPr>
        <w:rPr>
          <w:rFonts w:ascii="Sansation" w:hAnsi="Sansation"/>
          <w:sz w:val="24"/>
          <w:szCs w:val="24"/>
          <w:lang w:val="fr-CM"/>
        </w:rPr>
      </w:pPr>
    </w:p>
    <w:p w14:paraId="2FCD6104" w14:textId="6E2BCE5C" w:rsidR="000127D3" w:rsidRPr="00E97583" w:rsidRDefault="000127D3">
      <w:pPr>
        <w:rPr>
          <w:rFonts w:ascii="Sansation" w:hAnsi="Sansation"/>
          <w:sz w:val="24"/>
          <w:szCs w:val="24"/>
          <w:lang w:val="fr-CM"/>
        </w:rPr>
      </w:pPr>
    </w:p>
    <w:p w14:paraId="1891B731" w14:textId="438C9EA6" w:rsidR="00C44C67" w:rsidRPr="00E97583" w:rsidRDefault="000D120F" w:rsidP="00C44C67">
      <w:pPr>
        <w:pStyle w:val="Titre1"/>
        <w:keepNext/>
        <w:keepLines/>
        <w:numPr>
          <w:ilvl w:val="0"/>
          <w:numId w:val="12"/>
        </w:numPr>
        <w:spacing w:line="360" w:lineRule="auto"/>
        <w:rPr>
          <w:rStyle w:val="fontstyle01"/>
          <w:lang w:val="fr-CM"/>
        </w:rPr>
      </w:pPr>
      <w:bookmarkStart w:id="1" w:name="_Toc167881515"/>
      <w:r w:rsidRPr="00E97583">
        <w:rPr>
          <w:rStyle w:val="fontstyle01"/>
          <w:lang w:val="fr-CM"/>
        </w:rPr>
        <w:lastRenderedPageBreak/>
        <w:t>CONTEXTE</w:t>
      </w:r>
      <w:bookmarkEnd w:id="1"/>
    </w:p>
    <w:p w14:paraId="1C325387" w14:textId="1E10A844" w:rsidR="008F79EA" w:rsidRPr="00E97583" w:rsidRDefault="008F79EA" w:rsidP="008F79EA">
      <w:pPr>
        <w:spacing w:after="0"/>
        <w:rPr>
          <w:rFonts w:ascii="Sansation" w:hAnsi="Sansation"/>
          <w:lang w:val="fr-CM" w:eastAsia="fr-FR"/>
        </w:rPr>
      </w:pPr>
    </w:p>
    <w:p w14:paraId="0013F95F" w14:textId="4790DD27" w:rsidR="008F79EA" w:rsidRPr="00E97583" w:rsidRDefault="008F79EA" w:rsidP="005E2BA6">
      <w:pPr>
        <w:spacing w:line="360" w:lineRule="auto"/>
        <w:jc w:val="both"/>
        <w:rPr>
          <w:rFonts w:ascii="Sansation" w:hAnsi="Sansation"/>
          <w:sz w:val="24"/>
          <w:szCs w:val="24"/>
          <w:lang w:val="fr-CM"/>
        </w:rPr>
      </w:pPr>
      <w:r w:rsidRPr="00E97583">
        <w:rPr>
          <w:rFonts w:ascii="Sansation" w:hAnsi="Sansation"/>
          <w:sz w:val="24"/>
          <w:szCs w:val="24"/>
          <w:lang w:val="fr-CM"/>
        </w:rPr>
        <w:t>Situation économique et énergétique du Cameroun :</w:t>
      </w:r>
    </w:p>
    <w:p w14:paraId="569B81EE" w14:textId="4679013A" w:rsidR="008F79EA" w:rsidRPr="00E97583" w:rsidRDefault="00C44C67" w:rsidP="005E2BA6">
      <w:pPr>
        <w:pStyle w:val="Paragraphedeliste"/>
        <w:numPr>
          <w:ilvl w:val="0"/>
          <w:numId w:val="15"/>
        </w:numPr>
        <w:spacing w:after="160" w:line="360" w:lineRule="auto"/>
        <w:jc w:val="both"/>
        <w:rPr>
          <w:rFonts w:ascii="Sansation" w:hAnsi="Sansation"/>
          <w:lang w:val="fr-CM"/>
        </w:rPr>
      </w:pPr>
      <w:r w:rsidRPr="00E97583">
        <w:rPr>
          <w:rFonts w:ascii="Sansation" w:hAnsi="Sansation"/>
          <w:lang w:val="fr-CM"/>
        </w:rPr>
        <w:t xml:space="preserve">Pays en voie de développement avec une forte demande en électricité liée à la croissance </w:t>
      </w:r>
      <w:r w:rsidR="008F79EA" w:rsidRPr="00E97583">
        <w:rPr>
          <w:rFonts w:ascii="Sansation" w:hAnsi="Sansation"/>
          <w:lang w:val="fr-CM"/>
        </w:rPr>
        <w:t xml:space="preserve">économique, </w:t>
      </w:r>
    </w:p>
    <w:p w14:paraId="1615FF1B" w14:textId="77777777" w:rsidR="008F79EA" w:rsidRPr="00E97583" w:rsidRDefault="00C44C67" w:rsidP="005E2BA6">
      <w:pPr>
        <w:pStyle w:val="Paragraphedeliste"/>
        <w:numPr>
          <w:ilvl w:val="0"/>
          <w:numId w:val="15"/>
        </w:numPr>
        <w:spacing w:after="160" w:line="360" w:lineRule="auto"/>
        <w:jc w:val="both"/>
        <w:rPr>
          <w:rFonts w:ascii="Sansation" w:hAnsi="Sansation"/>
          <w:lang w:val="fr-CM"/>
        </w:rPr>
      </w:pPr>
      <w:r w:rsidRPr="00E97583">
        <w:rPr>
          <w:rFonts w:ascii="Sansation" w:hAnsi="Sansation"/>
          <w:lang w:val="fr-CM"/>
        </w:rPr>
        <w:t xml:space="preserve">Dépendance importante aux ressources hydroélectriques, qui restent sujettes aux aléas </w:t>
      </w:r>
      <w:r w:rsidR="008F79EA" w:rsidRPr="00E97583">
        <w:rPr>
          <w:rFonts w:ascii="Sansation" w:hAnsi="Sansation"/>
          <w:lang w:val="fr-CM"/>
        </w:rPr>
        <w:t>climatiques,</w:t>
      </w:r>
    </w:p>
    <w:p w14:paraId="6C8D1A01" w14:textId="24957E2B" w:rsidR="00C44C67" w:rsidRPr="00E97583" w:rsidRDefault="008F79EA" w:rsidP="005E2BA6">
      <w:pPr>
        <w:pStyle w:val="Paragraphedeliste"/>
        <w:numPr>
          <w:ilvl w:val="0"/>
          <w:numId w:val="15"/>
        </w:numPr>
        <w:spacing w:after="160" w:line="360" w:lineRule="auto"/>
        <w:jc w:val="both"/>
        <w:rPr>
          <w:rFonts w:ascii="Sansation" w:hAnsi="Sansation"/>
          <w:lang w:val="fr-CM"/>
        </w:rPr>
      </w:pPr>
      <w:r w:rsidRPr="00E97583">
        <w:rPr>
          <w:rFonts w:ascii="Sansation" w:hAnsi="Sansation"/>
          <w:lang w:val="fr-CM"/>
        </w:rPr>
        <w:t xml:space="preserve"> </w:t>
      </w:r>
      <w:r w:rsidR="00C44C67" w:rsidRPr="00E97583">
        <w:rPr>
          <w:rFonts w:ascii="Sansation" w:hAnsi="Sansation"/>
          <w:lang w:val="fr-CM"/>
        </w:rPr>
        <w:t>Défis persistants en matière d'accès à l'électricité dans certaines régions</w:t>
      </w:r>
    </w:p>
    <w:p w14:paraId="0073350F" w14:textId="77777777" w:rsidR="008F79EA" w:rsidRPr="00E97583" w:rsidRDefault="00C44C67" w:rsidP="008F79EA">
      <w:pPr>
        <w:spacing w:after="0" w:line="360" w:lineRule="auto"/>
        <w:jc w:val="both"/>
        <w:rPr>
          <w:rFonts w:ascii="Sansation" w:hAnsi="Sansation"/>
          <w:sz w:val="24"/>
          <w:szCs w:val="24"/>
          <w:lang w:val="fr-CM"/>
        </w:rPr>
      </w:pPr>
      <w:r w:rsidRPr="00E97583">
        <w:rPr>
          <w:rFonts w:ascii="Sansation" w:hAnsi="Sansation"/>
          <w:sz w:val="24"/>
          <w:szCs w:val="24"/>
          <w:lang w:val="fr-CM"/>
        </w:rPr>
        <w:t>Attentes et exigences de la clientèle :</w:t>
      </w:r>
    </w:p>
    <w:p w14:paraId="4C577D18" w14:textId="64E467A9" w:rsidR="00C44C67" w:rsidRPr="00E97583" w:rsidRDefault="00C44C67" w:rsidP="005E2BA6">
      <w:pPr>
        <w:pStyle w:val="Paragraphedeliste"/>
        <w:numPr>
          <w:ilvl w:val="0"/>
          <w:numId w:val="16"/>
        </w:numPr>
        <w:spacing w:after="240" w:line="360" w:lineRule="auto"/>
        <w:jc w:val="both"/>
        <w:rPr>
          <w:rFonts w:ascii="Sansation" w:hAnsi="Sansation"/>
          <w:lang w:val="fr-CM"/>
        </w:rPr>
      </w:pPr>
      <w:r w:rsidRPr="00E97583">
        <w:rPr>
          <w:rFonts w:ascii="Sansation" w:hAnsi="Sansation"/>
          <w:lang w:val="fr-CM"/>
        </w:rPr>
        <w:t>Demande croissante de fiabilité, de qualité et de réactivité du service électrique</w:t>
      </w:r>
    </w:p>
    <w:p w14:paraId="5366D39D" w14:textId="17D83885" w:rsidR="00C44C67" w:rsidRPr="00E97583" w:rsidRDefault="00C44C67" w:rsidP="005E2BA6">
      <w:pPr>
        <w:pStyle w:val="Paragraphedeliste"/>
        <w:numPr>
          <w:ilvl w:val="0"/>
          <w:numId w:val="16"/>
        </w:numPr>
        <w:spacing w:after="240" w:line="360" w:lineRule="auto"/>
        <w:jc w:val="both"/>
        <w:rPr>
          <w:rFonts w:ascii="Sansation" w:hAnsi="Sansation"/>
          <w:lang w:val="fr-CM"/>
        </w:rPr>
      </w:pPr>
      <w:r w:rsidRPr="00E97583">
        <w:rPr>
          <w:rFonts w:ascii="Sansation" w:hAnsi="Sansation"/>
          <w:lang w:val="fr-CM"/>
        </w:rPr>
        <w:t>Sensibilité aux coupures d'électri</w:t>
      </w:r>
      <w:r w:rsidR="008F79EA" w:rsidRPr="00E97583">
        <w:rPr>
          <w:rFonts w:ascii="Sansation" w:hAnsi="Sansation"/>
          <w:lang w:val="fr-CM"/>
        </w:rPr>
        <w:t>ci</w:t>
      </w:r>
      <w:r w:rsidRPr="00E97583">
        <w:rPr>
          <w:rFonts w:ascii="Sansation" w:hAnsi="Sansation"/>
          <w:lang w:val="fr-CM"/>
        </w:rPr>
        <w:t>té et aux délais de rétablissement</w:t>
      </w:r>
    </w:p>
    <w:p w14:paraId="156C38B3" w14:textId="103348AA" w:rsidR="008F79EA" w:rsidRPr="00E97583" w:rsidRDefault="00C44C67" w:rsidP="005E2BA6">
      <w:pPr>
        <w:pStyle w:val="Paragraphedeliste"/>
        <w:numPr>
          <w:ilvl w:val="0"/>
          <w:numId w:val="16"/>
        </w:numPr>
        <w:spacing w:after="240" w:line="360" w:lineRule="auto"/>
        <w:jc w:val="both"/>
        <w:rPr>
          <w:rFonts w:ascii="Sansation" w:hAnsi="Sansation"/>
          <w:lang w:val="fr-CM"/>
        </w:rPr>
      </w:pPr>
      <w:r w:rsidRPr="00E97583">
        <w:rPr>
          <w:rFonts w:ascii="Sansation" w:hAnsi="Sansation"/>
          <w:lang w:val="fr-CM"/>
        </w:rPr>
        <w:t>Importance accordée à l'expérience client et à la relation de proximité</w:t>
      </w:r>
    </w:p>
    <w:p w14:paraId="2B754A3C" w14:textId="02CC49E1" w:rsidR="00C44C67" w:rsidRPr="00E97583" w:rsidRDefault="00C44C67" w:rsidP="005E2BA6">
      <w:pPr>
        <w:spacing w:after="0" w:line="360" w:lineRule="auto"/>
        <w:jc w:val="both"/>
        <w:rPr>
          <w:rFonts w:ascii="Sansation" w:hAnsi="Sansation"/>
          <w:sz w:val="24"/>
          <w:szCs w:val="24"/>
          <w:lang w:val="fr-CM"/>
        </w:rPr>
      </w:pPr>
      <w:r w:rsidRPr="00E97583">
        <w:rPr>
          <w:rFonts w:ascii="Sansation" w:hAnsi="Sansation"/>
          <w:sz w:val="24"/>
          <w:szCs w:val="24"/>
          <w:lang w:val="fr-CM"/>
        </w:rPr>
        <w:t>Ce contexte multidimensionnel pousse ENEO Cameroon à se moderniser, à optimiser ses opérations et à se concentrer sur l'amélioration continue de l'expérience client</w:t>
      </w:r>
      <w:r w:rsidR="00D53CB1">
        <w:rPr>
          <w:rFonts w:ascii="Sansation" w:hAnsi="Sansation"/>
          <w:sz w:val="24"/>
          <w:szCs w:val="24"/>
          <w:lang w:val="fr-CM"/>
        </w:rPr>
        <w:t xml:space="preserve"> interne et externe</w:t>
      </w:r>
      <w:r w:rsidRPr="00E97583">
        <w:rPr>
          <w:rFonts w:ascii="Sansation" w:hAnsi="Sansation"/>
          <w:sz w:val="24"/>
          <w:szCs w:val="24"/>
          <w:lang w:val="fr-CM"/>
        </w:rPr>
        <w:t>.</w:t>
      </w:r>
    </w:p>
    <w:p w14:paraId="60569079" w14:textId="77777777" w:rsidR="008F79EA" w:rsidRPr="00E97583" w:rsidRDefault="008F79EA" w:rsidP="008F79EA">
      <w:pPr>
        <w:jc w:val="both"/>
        <w:rPr>
          <w:rFonts w:ascii="Sansation" w:hAnsi="Sansation"/>
          <w:lang w:val="fr-CM" w:eastAsia="fr-FR"/>
        </w:rPr>
      </w:pPr>
    </w:p>
    <w:p w14:paraId="5A731006" w14:textId="5526383C" w:rsidR="00B05DF2" w:rsidRPr="00E97583" w:rsidRDefault="000D120F" w:rsidP="00B05DF2">
      <w:pPr>
        <w:pStyle w:val="Titre1"/>
        <w:keepNext/>
        <w:keepLines/>
        <w:numPr>
          <w:ilvl w:val="0"/>
          <w:numId w:val="12"/>
        </w:numPr>
        <w:spacing w:line="360" w:lineRule="auto"/>
        <w:rPr>
          <w:rStyle w:val="fontstyle01"/>
          <w:lang w:val="fr-CM"/>
        </w:rPr>
      </w:pPr>
      <w:bookmarkStart w:id="2" w:name="_Toc167881516"/>
      <w:r w:rsidRPr="00E97583">
        <w:rPr>
          <w:rStyle w:val="fontstyle01"/>
          <w:lang w:val="fr-CM"/>
        </w:rPr>
        <w:t>ENJEUX ET OBJECTIFS</w:t>
      </w:r>
      <w:bookmarkEnd w:id="2"/>
      <w:r w:rsidRPr="00E97583">
        <w:rPr>
          <w:rStyle w:val="fontstyle01"/>
          <w:lang w:val="fr-CM"/>
        </w:rPr>
        <w:t xml:space="preserve"> </w:t>
      </w:r>
    </w:p>
    <w:p w14:paraId="1E282FEB" w14:textId="77777777" w:rsidR="0086435A" w:rsidRPr="00E97583" w:rsidRDefault="0086435A" w:rsidP="0086435A">
      <w:pPr>
        <w:rPr>
          <w:rFonts w:ascii="Sansation" w:hAnsi="Sansation"/>
          <w:lang w:val="fr-CM" w:eastAsia="fr-FR"/>
        </w:rPr>
      </w:pPr>
    </w:p>
    <w:p w14:paraId="294C2414" w14:textId="77777777" w:rsidR="0081529B" w:rsidRPr="0081529B" w:rsidRDefault="0081529B" w:rsidP="0081529B">
      <w:pPr>
        <w:pStyle w:val="Paragraphedeliste"/>
        <w:numPr>
          <w:ilvl w:val="0"/>
          <w:numId w:val="36"/>
        </w:numPr>
        <w:spacing w:after="240" w:line="360" w:lineRule="auto"/>
        <w:jc w:val="both"/>
        <w:rPr>
          <w:rFonts w:ascii="Sansation" w:hAnsi="Sansation"/>
        </w:rPr>
      </w:pPr>
      <w:r w:rsidRPr="0081529B">
        <w:rPr>
          <w:rFonts w:ascii="Sansation" w:hAnsi="Sansation"/>
          <w:b/>
          <w:bCs/>
        </w:rPr>
        <w:t>Amélioration de l'Efficacité Opérationnelle</w:t>
      </w:r>
      <w:r w:rsidRPr="0081529B">
        <w:rPr>
          <w:rFonts w:ascii="Sansation" w:hAnsi="Sansation"/>
        </w:rPr>
        <w:t> :</w:t>
      </w:r>
    </w:p>
    <w:p w14:paraId="6910C949" w14:textId="77777777" w:rsidR="0081529B" w:rsidRPr="0081529B" w:rsidRDefault="0081529B" w:rsidP="0081529B">
      <w:pPr>
        <w:pStyle w:val="Paragraphedeliste"/>
        <w:numPr>
          <w:ilvl w:val="1"/>
          <w:numId w:val="36"/>
        </w:numPr>
        <w:spacing w:after="240" w:line="360" w:lineRule="auto"/>
        <w:jc w:val="both"/>
        <w:rPr>
          <w:rFonts w:ascii="Sansation" w:hAnsi="Sansation"/>
        </w:rPr>
      </w:pPr>
      <w:r w:rsidRPr="0081529B">
        <w:rPr>
          <w:rFonts w:ascii="Sansation" w:hAnsi="Sansation"/>
        </w:rPr>
        <w:t>Automatisation des tâches répétitives (saisie, suivi, relances, etc.)</w:t>
      </w:r>
    </w:p>
    <w:p w14:paraId="4406F44C" w14:textId="77777777" w:rsidR="0081529B" w:rsidRPr="0081529B" w:rsidRDefault="0081529B" w:rsidP="0081529B">
      <w:pPr>
        <w:pStyle w:val="Paragraphedeliste"/>
        <w:numPr>
          <w:ilvl w:val="1"/>
          <w:numId w:val="36"/>
        </w:numPr>
        <w:spacing w:after="240" w:line="360" w:lineRule="auto"/>
        <w:jc w:val="both"/>
        <w:rPr>
          <w:rFonts w:ascii="Sansation" w:hAnsi="Sansation"/>
        </w:rPr>
      </w:pPr>
      <w:r w:rsidRPr="0081529B">
        <w:rPr>
          <w:rFonts w:ascii="Sansation" w:hAnsi="Sansation"/>
        </w:rPr>
        <w:t>Réduction des erreurs et des délais de traitement des demandes</w:t>
      </w:r>
    </w:p>
    <w:p w14:paraId="59D6EE56" w14:textId="77777777" w:rsidR="0081529B" w:rsidRPr="0081529B" w:rsidRDefault="0081529B" w:rsidP="0081529B">
      <w:pPr>
        <w:pStyle w:val="Paragraphedeliste"/>
        <w:numPr>
          <w:ilvl w:val="1"/>
          <w:numId w:val="36"/>
        </w:numPr>
        <w:spacing w:after="240" w:line="360" w:lineRule="auto"/>
        <w:jc w:val="both"/>
        <w:rPr>
          <w:rFonts w:ascii="Sansation" w:hAnsi="Sansation"/>
        </w:rPr>
      </w:pPr>
      <w:r w:rsidRPr="0081529B">
        <w:rPr>
          <w:rFonts w:ascii="Sansation" w:hAnsi="Sansation"/>
        </w:rPr>
        <w:t>Meilleure coordination entre les équipes (KAM, service comptable, etc.)</w:t>
      </w:r>
    </w:p>
    <w:p w14:paraId="25823435" w14:textId="77777777" w:rsidR="0081529B" w:rsidRPr="0081529B" w:rsidRDefault="0081529B" w:rsidP="0081529B">
      <w:pPr>
        <w:pStyle w:val="Paragraphedeliste"/>
        <w:numPr>
          <w:ilvl w:val="0"/>
          <w:numId w:val="36"/>
        </w:numPr>
        <w:spacing w:after="240" w:line="360" w:lineRule="auto"/>
        <w:jc w:val="both"/>
        <w:rPr>
          <w:rFonts w:ascii="Sansation" w:hAnsi="Sansation"/>
        </w:rPr>
      </w:pPr>
      <w:r w:rsidRPr="0081529B">
        <w:rPr>
          <w:rFonts w:ascii="Sansation" w:hAnsi="Sansation"/>
          <w:b/>
          <w:bCs/>
        </w:rPr>
        <w:t>Optimisation de la Gestion de Trésorerie</w:t>
      </w:r>
      <w:r w:rsidRPr="0081529B">
        <w:rPr>
          <w:rFonts w:ascii="Sansation" w:hAnsi="Sansation"/>
        </w:rPr>
        <w:t> :</w:t>
      </w:r>
    </w:p>
    <w:p w14:paraId="0F199C5D" w14:textId="77777777" w:rsidR="0081529B" w:rsidRPr="0081529B" w:rsidRDefault="0081529B" w:rsidP="0081529B">
      <w:pPr>
        <w:pStyle w:val="Paragraphedeliste"/>
        <w:numPr>
          <w:ilvl w:val="1"/>
          <w:numId w:val="36"/>
        </w:numPr>
        <w:spacing w:after="240" w:line="360" w:lineRule="auto"/>
        <w:jc w:val="both"/>
        <w:rPr>
          <w:rFonts w:ascii="Sansation" w:hAnsi="Sansation"/>
        </w:rPr>
      </w:pPr>
      <w:r w:rsidRPr="0081529B">
        <w:rPr>
          <w:rFonts w:ascii="Sansation" w:hAnsi="Sansation"/>
        </w:rPr>
        <w:t>Suivi en temps réel des paiements et des encaissements ACI</w:t>
      </w:r>
    </w:p>
    <w:p w14:paraId="64905DB8" w14:textId="77777777" w:rsidR="0081529B" w:rsidRPr="0081529B" w:rsidRDefault="0081529B" w:rsidP="0081529B">
      <w:pPr>
        <w:pStyle w:val="Paragraphedeliste"/>
        <w:numPr>
          <w:ilvl w:val="1"/>
          <w:numId w:val="36"/>
        </w:numPr>
        <w:spacing w:after="240" w:line="360" w:lineRule="auto"/>
        <w:jc w:val="both"/>
        <w:rPr>
          <w:rFonts w:ascii="Sansation" w:hAnsi="Sansation"/>
        </w:rPr>
      </w:pPr>
      <w:r w:rsidRPr="0081529B">
        <w:rPr>
          <w:rFonts w:ascii="Sansation" w:hAnsi="Sansation"/>
        </w:rPr>
        <w:t>Anticipation des flux de trésorerie liés aux ACI</w:t>
      </w:r>
    </w:p>
    <w:p w14:paraId="6ABA1460" w14:textId="77777777" w:rsidR="0081529B" w:rsidRPr="0081529B" w:rsidRDefault="0081529B" w:rsidP="0081529B">
      <w:pPr>
        <w:pStyle w:val="Paragraphedeliste"/>
        <w:numPr>
          <w:ilvl w:val="0"/>
          <w:numId w:val="36"/>
        </w:numPr>
        <w:spacing w:after="240" w:line="360" w:lineRule="auto"/>
        <w:jc w:val="both"/>
        <w:rPr>
          <w:rFonts w:ascii="Sansation" w:hAnsi="Sansation"/>
        </w:rPr>
      </w:pPr>
      <w:r w:rsidRPr="0081529B">
        <w:rPr>
          <w:rFonts w:ascii="Sansation" w:hAnsi="Sansation"/>
          <w:b/>
          <w:bCs/>
        </w:rPr>
        <w:t>Fiabilité et Conformité des Processus</w:t>
      </w:r>
      <w:r w:rsidRPr="0081529B">
        <w:rPr>
          <w:rFonts w:ascii="Sansation" w:hAnsi="Sansation"/>
        </w:rPr>
        <w:t> :</w:t>
      </w:r>
    </w:p>
    <w:p w14:paraId="7FAC970A" w14:textId="77777777" w:rsidR="0081529B" w:rsidRPr="0081529B" w:rsidRDefault="0081529B" w:rsidP="0081529B">
      <w:pPr>
        <w:pStyle w:val="Paragraphedeliste"/>
        <w:numPr>
          <w:ilvl w:val="1"/>
          <w:numId w:val="36"/>
        </w:numPr>
        <w:spacing w:after="240" w:line="360" w:lineRule="auto"/>
        <w:jc w:val="both"/>
        <w:rPr>
          <w:rFonts w:ascii="Sansation" w:hAnsi="Sansation"/>
        </w:rPr>
      </w:pPr>
      <w:r w:rsidRPr="0081529B">
        <w:rPr>
          <w:rFonts w:ascii="Sansation" w:hAnsi="Sansation"/>
        </w:rPr>
        <w:t>Respect des normes et réglementations en vigueur (RGPD, etc.)</w:t>
      </w:r>
    </w:p>
    <w:p w14:paraId="1B2B579E" w14:textId="77777777" w:rsidR="0081529B" w:rsidRPr="0081529B" w:rsidRDefault="0081529B" w:rsidP="0081529B">
      <w:pPr>
        <w:pStyle w:val="Paragraphedeliste"/>
        <w:numPr>
          <w:ilvl w:val="1"/>
          <w:numId w:val="36"/>
        </w:numPr>
        <w:spacing w:after="240" w:line="360" w:lineRule="auto"/>
        <w:jc w:val="both"/>
        <w:rPr>
          <w:rFonts w:ascii="Sansation" w:hAnsi="Sansation"/>
        </w:rPr>
      </w:pPr>
      <w:r w:rsidRPr="0081529B">
        <w:rPr>
          <w:rFonts w:ascii="Sansation" w:hAnsi="Sansation"/>
        </w:rPr>
        <w:lastRenderedPageBreak/>
        <w:t>Traçabilité complète des actions effectuées</w:t>
      </w:r>
    </w:p>
    <w:p w14:paraId="68CCFAF9" w14:textId="77777777" w:rsidR="0081529B" w:rsidRPr="0081529B" w:rsidRDefault="0081529B" w:rsidP="0081529B">
      <w:pPr>
        <w:pStyle w:val="Paragraphedeliste"/>
        <w:numPr>
          <w:ilvl w:val="1"/>
          <w:numId w:val="36"/>
        </w:numPr>
        <w:spacing w:after="240" w:line="360" w:lineRule="auto"/>
        <w:jc w:val="both"/>
        <w:rPr>
          <w:rFonts w:ascii="Sansation" w:hAnsi="Sansation"/>
        </w:rPr>
      </w:pPr>
      <w:r w:rsidRPr="0081529B">
        <w:rPr>
          <w:rFonts w:ascii="Sansation" w:hAnsi="Sansation"/>
        </w:rPr>
        <w:t>Audit et contrôle facilités des opérations liées aux ACI</w:t>
      </w:r>
    </w:p>
    <w:p w14:paraId="1AC5139A" w14:textId="77777777" w:rsidR="0081529B" w:rsidRPr="0081529B" w:rsidRDefault="0081529B" w:rsidP="0081529B">
      <w:pPr>
        <w:pStyle w:val="Paragraphedeliste"/>
        <w:numPr>
          <w:ilvl w:val="0"/>
          <w:numId w:val="36"/>
        </w:numPr>
        <w:spacing w:after="240" w:line="360" w:lineRule="auto"/>
        <w:jc w:val="both"/>
        <w:rPr>
          <w:rFonts w:ascii="Sansation" w:hAnsi="Sansation"/>
        </w:rPr>
      </w:pPr>
      <w:r w:rsidRPr="0081529B">
        <w:rPr>
          <w:rFonts w:ascii="Sansation" w:hAnsi="Sansation"/>
          <w:b/>
          <w:bCs/>
        </w:rPr>
        <w:t>Amélioration de l'Expérience Utilisateur</w:t>
      </w:r>
      <w:r w:rsidRPr="0081529B">
        <w:rPr>
          <w:rFonts w:ascii="Sansation" w:hAnsi="Sansation"/>
        </w:rPr>
        <w:t> :</w:t>
      </w:r>
    </w:p>
    <w:p w14:paraId="158DB910" w14:textId="77777777" w:rsidR="0081529B" w:rsidRPr="0081529B" w:rsidRDefault="0081529B" w:rsidP="0081529B">
      <w:pPr>
        <w:pStyle w:val="Paragraphedeliste"/>
        <w:numPr>
          <w:ilvl w:val="1"/>
          <w:numId w:val="36"/>
        </w:numPr>
        <w:spacing w:after="240" w:line="360" w:lineRule="auto"/>
        <w:jc w:val="both"/>
        <w:rPr>
          <w:rFonts w:ascii="Sansation" w:hAnsi="Sansation"/>
        </w:rPr>
      </w:pPr>
      <w:r w:rsidRPr="0081529B">
        <w:rPr>
          <w:rFonts w:ascii="Sansation" w:hAnsi="Sansation"/>
        </w:rPr>
        <w:t>Simplification des tâches grâce à une interface intuitive</w:t>
      </w:r>
    </w:p>
    <w:p w14:paraId="7901648A" w14:textId="77777777" w:rsidR="0081529B" w:rsidRPr="0081529B" w:rsidRDefault="0081529B" w:rsidP="0081529B">
      <w:pPr>
        <w:pStyle w:val="Paragraphedeliste"/>
        <w:numPr>
          <w:ilvl w:val="1"/>
          <w:numId w:val="36"/>
        </w:numPr>
        <w:spacing w:after="240" w:line="360" w:lineRule="auto"/>
        <w:jc w:val="both"/>
        <w:rPr>
          <w:rFonts w:ascii="Sansation" w:hAnsi="Sansation"/>
        </w:rPr>
      </w:pPr>
      <w:r w:rsidRPr="0081529B">
        <w:rPr>
          <w:rFonts w:ascii="Sansation" w:hAnsi="Sansation"/>
        </w:rPr>
        <w:t>Accès mobile et à distance pour les collaborateurs nomades</w:t>
      </w:r>
    </w:p>
    <w:p w14:paraId="457AF825" w14:textId="77777777" w:rsidR="0081529B" w:rsidRPr="0081529B" w:rsidRDefault="0081529B" w:rsidP="0081529B">
      <w:pPr>
        <w:pStyle w:val="Paragraphedeliste"/>
        <w:numPr>
          <w:ilvl w:val="1"/>
          <w:numId w:val="36"/>
        </w:numPr>
        <w:spacing w:after="240" w:line="360" w:lineRule="auto"/>
        <w:jc w:val="both"/>
        <w:rPr>
          <w:rFonts w:ascii="Sansation" w:hAnsi="Sansation"/>
        </w:rPr>
      </w:pPr>
      <w:r w:rsidRPr="0081529B">
        <w:rPr>
          <w:rFonts w:ascii="Sansation" w:hAnsi="Sansation"/>
        </w:rPr>
        <w:t>Réduction de la charge de travail administrative</w:t>
      </w:r>
    </w:p>
    <w:p w14:paraId="198E8094" w14:textId="77777777" w:rsidR="0081529B" w:rsidRPr="0081529B" w:rsidRDefault="0081529B" w:rsidP="0081529B">
      <w:pPr>
        <w:pStyle w:val="Paragraphedeliste"/>
        <w:numPr>
          <w:ilvl w:val="0"/>
          <w:numId w:val="36"/>
        </w:numPr>
        <w:spacing w:after="240" w:line="360" w:lineRule="auto"/>
        <w:jc w:val="both"/>
        <w:rPr>
          <w:rFonts w:ascii="Sansation" w:hAnsi="Sansation"/>
        </w:rPr>
      </w:pPr>
      <w:r w:rsidRPr="0081529B">
        <w:rPr>
          <w:rFonts w:ascii="Sansation" w:hAnsi="Sansation"/>
          <w:b/>
          <w:bCs/>
        </w:rPr>
        <w:t>Prise de Décision Éclairée</w:t>
      </w:r>
      <w:r w:rsidRPr="0081529B">
        <w:rPr>
          <w:rFonts w:ascii="Sansation" w:hAnsi="Sansation"/>
        </w:rPr>
        <w:t> :</w:t>
      </w:r>
    </w:p>
    <w:p w14:paraId="0AE77F24" w14:textId="77777777" w:rsidR="0081529B" w:rsidRPr="0081529B" w:rsidRDefault="0081529B" w:rsidP="0081529B">
      <w:pPr>
        <w:pStyle w:val="Paragraphedeliste"/>
        <w:numPr>
          <w:ilvl w:val="1"/>
          <w:numId w:val="36"/>
        </w:numPr>
        <w:spacing w:after="240" w:line="360" w:lineRule="auto"/>
        <w:jc w:val="both"/>
        <w:rPr>
          <w:rFonts w:ascii="Sansation" w:hAnsi="Sansation"/>
        </w:rPr>
      </w:pPr>
      <w:r w:rsidRPr="0081529B">
        <w:rPr>
          <w:rFonts w:ascii="Sansation" w:hAnsi="Sansation"/>
        </w:rPr>
        <w:t>Génération de rapports et d'analyses détaillées</w:t>
      </w:r>
    </w:p>
    <w:p w14:paraId="6E054597" w14:textId="77777777" w:rsidR="0081529B" w:rsidRPr="0081529B" w:rsidRDefault="0081529B" w:rsidP="0081529B">
      <w:pPr>
        <w:pStyle w:val="Paragraphedeliste"/>
        <w:numPr>
          <w:ilvl w:val="1"/>
          <w:numId w:val="36"/>
        </w:numPr>
        <w:spacing w:after="240" w:line="360" w:lineRule="auto"/>
        <w:jc w:val="both"/>
        <w:rPr>
          <w:rFonts w:ascii="Sansation" w:hAnsi="Sansation"/>
        </w:rPr>
      </w:pPr>
      <w:r w:rsidRPr="0081529B">
        <w:rPr>
          <w:rFonts w:ascii="Sansation" w:hAnsi="Sansation"/>
        </w:rPr>
        <w:t>Identification des tendances et des zones d'amélioration</w:t>
      </w:r>
    </w:p>
    <w:p w14:paraId="37F37AFA" w14:textId="14182AA0" w:rsidR="0086435A" w:rsidRDefault="0081529B" w:rsidP="0076766F">
      <w:pPr>
        <w:pStyle w:val="Paragraphedeliste"/>
        <w:numPr>
          <w:ilvl w:val="1"/>
          <w:numId w:val="36"/>
        </w:numPr>
        <w:spacing w:after="240" w:line="360" w:lineRule="auto"/>
        <w:jc w:val="both"/>
        <w:rPr>
          <w:rFonts w:ascii="Sansation" w:hAnsi="Sansation"/>
        </w:rPr>
      </w:pPr>
      <w:r w:rsidRPr="0081529B">
        <w:rPr>
          <w:rFonts w:ascii="Sansation" w:hAnsi="Sansation"/>
        </w:rPr>
        <w:t>Aide à la prise de décision stratégique sur la gestion des ACI</w:t>
      </w:r>
    </w:p>
    <w:p w14:paraId="5F8C9CAE" w14:textId="77777777" w:rsidR="0076766F" w:rsidRPr="0076766F" w:rsidRDefault="0076766F" w:rsidP="0076766F">
      <w:pPr>
        <w:pStyle w:val="Paragraphedeliste"/>
        <w:spacing w:after="240" w:line="360" w:lineRule="auto"/>
        <w:ind w:left="1222"/>
        <w:jc w:val="both"/>
        <w:rPr>
          <w:rFonts w:ascii="Sansation" w:hAnsi="Sansation"/>
        </w:rPr>
      </w:pPr>
    </w:p>
    <w:p w14:paraId="49A0E265" w14:textId="21B20B6D" w:rsidR="0086435A" w:rsidRPr="00E97583" w:rsidRDefault="0086435A" w:rsidP="004B2D85">
      <w:pPr>
        <w:pStyle w:val="Titre1"/>
        <w:keepNext/>
        <w:keepLines/>
        <w:numPr>
          <w:ilvl w:val="0"/>
          <w:numId w:val="12"/>
        </w:numPr>
        <w:spacing w:line="360" w:lineRule="auto"/>
        <w:rPr>
          <w:rStyle w:val="fontstyle01"/>
          <w:lang w:val="fr-CM"/>
        </w:rPr>
      </w:pPr>
      <w:bookmarkStart w:id="3" w:name="_Toc167881517"/>
      <w:r w:rsidRPr="00E97583">
        <w:rPr>
          <w:rStyle w:val="fontstyle01"/>
          <w:lang w:val="fr-CM"/>
        </w:rPr>
        <w:t>CONTRAINTES</w:t>
      </w:r>
      <w:bookmarkEnd w:id="3"/>
      <w:r w:rsidRPr="00E97583">
        <w:rPr>
          <w:rStyle w:val="fontstyle01"/>
          <w:lang w:val="fr-CM"/>
        </w:rPr>
        <w:t xml:space="preserve"> </w:t>
      </w:r>
    </w:p>
    <w:p w14:paraId="466D12DD" w14:textId="77777777" w:rsidR="004B2D85" w:rsidRPr="00E97583" w:rsidRDefault="004B2D85" w:rsidP="004B2D85">
      <w:pPr>
        <w:rPr>
          <w:rFonts w:ascii="Sansation" w:hAnsi="Sansation"/>
          <w:lang w:val="fr-CM" w:eastAsia="fr-FR"/>
        </w:rPr>
      </w:pPr>
    </w:p>
    <w:p w14:paraId="5E599315" w14:textId="7A55D387" w:rsidR="0086435A" w:rsidRPr="00E97583" w:rsidRDefault="0086435A" w:rsidP="0086435A">
      <w:pPr>
        <w:spacing w:after="0" w:line="360" w:lineRule="auto"/>
        <w:jc w:val="both"/>
        <w:rPr>
          <w:rFonts w:ascii="Sansation" w:eastAsia="MS Mincho" w:hAnsi="Sansation" w:cs="Times New Roman"/>
          <w:sz w:val="24"/>
          <w:szCs w:val="24"/>
          <w:lang w:val="fr-CM" w:eastAsia="fr-FR"/>
        </w:rPr>
      </w:pPr>
      <w:r w:rsidRPr="00E97583">
        <w:rPr>
          <w:rFonts w:ascii="Sansation" w:eastAsia="MS Mincho" w:hAnsi="Sansation" w:cs="Times New Roman"/>
          <w:sz w:val="24"/>
          <w:szCs w:val="24"/>
          <w:lang w:val="fr-CM" w:eastAsia="fr-FR"/>
        </w:rPr>
        <w:t xml:space="preserve">Nous souhaitons rester propriétaires du code source. </w:t>
      </w:r>
    </w:p>
    <w:p w14:paraId="2D6C820B" w14:textId="3C1A1C60" w:rsidR="0086435A" w:rsidRPr="00E97583" w:rsidRDefault="0086435A" w:rsidP="0086435A">
      <w:pPr>
        <w:spacing w:after="0" w:line="360" w:lineRule="auto"/>
        <w:jc w:val="both"/>
        <w:rPr>
          <w:rFonts w:ascii="Sansation" w:eastAsia="MS Mincho" w:hAnsi="Sansation" w:cs="Times New Roman"/>
          <w:sz w:val="24"/>
          <w:szCs w:val="24"/>
          <w:lang w:val="fr-CM" w:eastAsia="fr-FR"/>
        </w:rPr>
      </w:pPr>
      <w:r w:rsidRPr="00E97583">
        <w:rPr>
          <w:rFonts w:ascii="Sansation" w:eastAsia="MS Mincho" w:hAnsi="Sansation" w:cs="Times New Roman"/>
          <w:sz w:val="24"/>
          <w:szCs w:val="24"/>
          <w:lang w:val="fr-CM" w:eastAsia="fr-FR"/>
        </w:rPr>
        <w:t xml:space="preserve">Nous avons une contrainte de temps </w:t>
      </w:r>
    </w:p>
    <w:p w14:paraId="658C3387" w14:textId="50BF66FD" w:rsidR="0086435A" w:rsidRPr="00E97583" w:rsidRDefault="0086435A" w:rsidP="0086435A">
      <w:pPr>
        <w:spacing w:after="0" w:line="360" w:lineRule="auto"/>
        <w:jc w:val="both"/>
        <w:rPr>
          <w:rFonts w:ascii="Sansation" w:eastAsia="MS Mincho" w:hAnsi="Sansation" w:cs="Times New Roman"/>
          <w:sz w:val="24"/>
          <w:szCs w:val="24"/>
          <w:lang w:val="fr-CM" w:eastAsia="fr-FR"/>
        </w:rPr>
      </w:pPr>
      <w:r w:rsidRPr="00E97583">
        <w:rPr>
          <w:rFonts w:ascii="Sansation" w:eastAsia="MS Mincho" w:hAnsi="Sansation" w:cs="Times New Roman"/>
          <w:sz w:val="24"/>
          <w:szCs w:val="24"/>
          <w:lang w:val="fr-CM" w:eastAsia="fr-FR"/>
        </w:rPr>
        <w:t xml:space="preserve">Notre budget n’est pas encore défini </w:t>
      </w:r>
    </w:p>
    <w:p w14:paraId="20438479" w14:textId="77777777" w:rsidR="0086435A" w:rsidRPr="00E97583" w:rsidRDefault="0086435A" w:rsidP="0086435A">
      <w:pPr>
        <w:spacing w:after="240" w:line="360" w:lineRule="auto"/>
        <w:jc w:val="both"/>
        <w:rPr>
          <w:rFonts w:ascii="Sansation" w:hAnsi="Sansation"/>
          <w:lang w:val="fr-CM"/>
        </w:rPr>
      </w:pPr>
    </w:p>
    <w:p w14:paraId="16AE8622" w14:textId="13B0F8E5" w:rsidR="004B2D85" w:rsidRPr="00E97583" w:rsidRDefault="005F45C6" w:rsidP="00387565">
      <w:pPr>
        <w:pStyle w:val="Titre1"/>
        <w:keepNext/>
        <w:keepLines/>
        <w:numPr>
          <w:ilvl w:val="0"/>
          <w:numId w:val="12"/>
        </w:numPr>
        <w:spacing w:line="360" w:lineRule="auto"/>
        <w:rPr>
          <w:rStyle w:val="fontstyle01"/>
          <w:lang w:val="fr-CM"/>
        </w:rPr>
      </w:pPr>
      <w:r w:rsidRPr="00E97583">
        <w:rPr>
          <w:rStyle w:val="fontstyle01"/>
        </w:rPr>
        <w:t xml:space="preserve">   </w:t>
      </w:r>
      <w:bookmarkStart w:id="4" w:name="_Toc167881518"/>
      <w:r w:rsidR="000D120F" w:rsidRPr="00E97583">
        <w:rPr>
          <w:rStyle w:val="fontstyle01"/>
          <w:lang w:val="fr-CM"/>
        </w:rPr>
        <w:t>EXIGENCES FONCTIONNELLES</w:t>
      </w:r>
      <w:bookmarkEnd w:id="4"/>
    </w:p>
    <w:p w14:paraId="07492344" w14:textId="77777777" w:rsidR="004B2D85" w:rsidRPr="00E97583" w:rsidRDefault="004B2D85" w:rsidP="004B2D85">
      <w:pPr>
        <w:rPr>
          <w:rFonts w:ascii="Sansation" w:hAnsi="Sansation"/>
          <w:lang w:val="fr-CM" w:eastAsia="fr-FR"/>
        </w:rPr>
      </w:pPr>
    </w:p>
    <w:p w14:paraId="0607BBC4" w14:textId="14BC4BA4" w:rsidR="00387565" w:rsidRPr="00E97583" w:rsidRDefault="00387565" w:rsidP="00387565">
      <w:pPr>
        <w:spacing w:line="360" w:lineRule="auto"/>
        <w:jc w:val="both"/>
        <w:rPr>
          <w:rFonts w:ascii="Sansation" w:hAnsi="Sansation"/>
          <w:sz w:val="24"/>
          <w:szCs w:val="24"/>
          <w:lang w:val="fr-CM"/>
        </w:rPr>
      </w:pPr>
      <w:r w:rsidRPr="00E97583">
        <w:rPr>
          <w:rFonts w:ascii="Sansation" w:hAnsi="Sansation"/>
          <w:sz w:val="24"/>
          <w:szCs w:val="24"/>
          <w:lang w:val="fr-CM"/>
        </w:rPr>
        <w:t>Pour un fonctionnement optimal, les attentes s’articuleront principalement autour de :</w:t>
      </w:r>
    </w:p>
    <w:p w14:paraId="353EA096" w14:textId="6DB206FC" w:rsidR="00531329" w:rsidRPr="00531329" w:rsidRDefault="00531329" w:rsidP="00531329">
      <w:pPr>
        <w:numPr>
          <w:ilvl w:val="0"/>
          <w:numId w:val="35"/>
        </w:numPr>
        <w:rPr>
          <w:rFonts w:ascii="Sansation" w:hAnsi="Sansation"/>
          <w:lang w:eastAsia="fr-FR"/>
        </w:rPr>
      </w:pPr>
      <w:bookmarkStart w:id="5" w:name="_Toc102044233"/>
      <w:r w:rsidRPr="00531329">
        <w:rPr>
          <w:rFonts w:ascii="Sansation" w:hAnsi="Sansation"/>
          <w:b/>
          <w:bCs/>
          <w:lang w:eastAsia="fr-FR"/>
        </w:rPr>
        <w:t xml:space="preserve">Gestion des Demandes </w:t>
      </w:r>
      <w:r w:rsidR="004D43C0" w:rsidRPr="00531329">
        <w:rPr>
          <w:rFonts w:ascii="Sansation" w:hAnsi="Sansation"/>
          <w:b/>
          <w:bCs/>
          <w:lang w:eastAsia="fr-FR"/>
        </w:rPr>
        <w:t>ACI</w:t>
      </w:r>
      <w:r w:rsidR="004D43C0" w:rsidRPr="00531329">
        <w:rPr>
          <w:rFonts w:ascii="Sansation" w:hAnsi="Sansation"/>
          <w:lang w:eastAsia="fr-FR"/>
        </w:rPr>
        <w:t xml:space="preserve"> :</w:t>
      </w:r>
    </w:p>
    <w:p w14:paraId="3EA37861" w14:textId="77777777" w:rsidR="00531329" w:rsidRPr="00531329" w:rsidRDefault="00531329" w:rsidP="00531329">
      <w:pPr>
        <w:numPr>
          <w:ilvl w:val="1"/>
          <w:numId w:val="35"/>
        </w:numPr>
        <w:rPr>
          <w:rFonts w:ascii="Sansation" w:hAnsi="Sansation"/>
          <w:lang w:eastAsia="fr-FR"/>
        </w:rPr>
      </w:pPr>
      <w:r w:rsidRPr="00531329">
        <w:rPr>
          <w:rFonts w:ascii="Sansation" w:hAnsi="Sansation"/>
          <w:lang w:eastAsia="fr-FR"/>
        </w:rPr>
        <w:t>Formulaire de création de demande ACI avec les champs suivants :</w:t>
      </w:r>
    </w:p>
    <w:p w14:paraId="204DEB92" w14:textId="77777777" w:rsidR="00531329" w:rsidRPr="00531329" w:rsidRDefault="00531329" w:rsidP="00531329">
      <w:pPr>
        <w:numPr>
          <w:ilvl w:val="2"/>
          <w:numId w:val="35"/>
        </w:numPr>
        <w:rPr>
          <w:rFonts w:ascii="Sansation" w:hAnsi="Sansation"/>
          <w:lang w:eastAsia="fr-FR"/>
        </w:rPr>
      </w:pPr>
      <w:r w:rsidRPr="00531329">
        <w:rPr>
          <w:rFonts w:ascii="Sansation" w:hAnsi="Sansation"/>
          <w:lang w:eastAsia="fr-FR"/>
        </w:rPr>
        <w:t>Informations client (nom, société, coordonnées, etc.)</w:t>
      </w:r>
    </w:p>
    <w:p w14:paraId="6852FAB5" w14:textId="0888EC2A" w:rsidR="00531329" w:rsidRPr="00531329" w:rsidRDefault="00531329" w:rsidP="00531329">
      <w:pPr>
        <w:numPr>
          <w:ilvl w:val="2"/>
          <w:numId w:val="35"/>
        </w:numPr>
        <w:rPr>
          <w:rFonts w:ascii="Sansation" w:hAnsi="Sansation"/>
          <w:lang w:eastAsia="fr-FR"/>
        </w:rPr>
      </w:pPr>
      <w:r w:rsidRPr="00531329">
        <w:rPr>
          <w:rFonts w:ascii="Sansation" w:hAnsi="Sansation"/>
          <w:lang w:eastAsia="fr-FR"/>
        </w:rPr>
        <w:t>Détails de la demande (montant, date</w:t>
      </w:r>
      <w:r w:rsidR="00AC45FB">
        <w:rPr>
          <w:rFonts w:ascii="Sansation" w:hAnsi="Sansation"/>
          <w:lang w:eastAsia="fr-FR"/>
        </w:rPr>
        <w:t xml:space="preserve"> de </w:t>
      </w:r>
      <w:r w:rsidR="004D43C0">
        <w:rPr>
          <w:rFonts w:ascii="Sansation" w:hAnsi="Sansation"/>
          <w:lang w:eastAsia="fr-FR"/>
        </w:rPr>
        <w:t>paiement,</w:t>
      </w:r>
      <w:r w:rsidR="00AC45FB">
        <w:rPr>
          <w:rFonts w:ascii="Sansation" w:hAnsi="Sansation"/>
          <w:lang w:eastAsia="fr-FR"/>
        </w:rPr>
        <w:t xml:space="preserve"> Banque</w:t>
      </w:r>
      <w:r w:rsidRPr="00531329">
        <w:rPr>
          <w:rFonts w:ascii="Sansation" w:hAnsi="Sansation"/>
          <w:lang w:eastAsia="fr-FR"/>
        </w:rPr>
        <w:t>, etc.)</w:t>
      </w:r>
    </w:p>
    <w:p w14:paraId="5268D435" w14:textId="43D49698" w:rsidR="00531329" w:rsidRPr="00531329" w:rsidRDefault="00531329" w:rsidP="00531329">
      <w:pPr>
        <w:numPr>
          <w:ilvl w:val="2"/>
          <w:numId w:val="35"/>
        </w:numPr>
        <w:rPr>
          <w:rFonts w:ascii="Sansation" w:hAnsi="Sansation"/>
          <w:lang w:eastAsia="fr-FR"/>
        </w:rPr>
      </w:pPr>
      <w:r w:rsidRPr="00531329">
        <w:rPr>
          <w:rFonts w:ascii="Sansation" w:hAnsi="Sansation"/>
          <w:lang w:eastAsia="fr-FR"/>
        </w:rPr>
        <w:t>Justificatifs et documents joints (</w:t>
      </w:r>
      <w:r w:rsidR="00AC45FB">
        <w:rPr>
          <w:rFonts w:ascii="Sansation" w:hAnsi="Sansation"/>
          <w:lang w:eastAsia="fr-FR"/>
        </w:rPr>
        <w:t>Reçue de paiement</w:t>
      </w:r>
      <w:r w:rsidRPr="00531329">
        <w:rPr>
          <w:rFonts w:ascii="Sansation" w:hAnsi="Sansation"/>
          <w:lang w:eastAsia="fr-FR"/>
        </w:rPr>
        <w:t>, etc.)</w:t>
      </w:r>
    </w:p>
    <w:p w14:paraId="1AA1E905" w14:textId="77777777" w:rsidR="00531329" w:rsidRPr="00531329" w:rsidRDefault="00531329" w:rsidP="00531329">
      <w:pPr>
        <w:numPr>
          <w:ilvl w:val="1"/>
          <w:numId w:val="35"/>
        </w:numPr>
        <w:rPr>
          <w:rFonts w:ascii="Sansation" w:hAnsi="Sansation"/>
          <w:lang w:eastAsia="fr-FR"/>
        </w:rPr>
      </w:pPr>
      <w:r w:rsidRPr="00531329">
        <w:rPr>
          <w:rFonts w:ascii="Sansation" w:hAnsi="Sansation"/>
          <w:lang w:eastAsia="fr-FR"/>
        </w:rPr>
        <w:t>Système de suivi du statut de la demande avec historique des actions :</w:t>
      </w:r>
    </w:p>
    <w:p w14:paraId="507530A5" w14:textId="77777777" w:rsidR="00531329" w:rsidRPr="00531329" w:rsidRDefault="00531329" w:rsidP="00531329">
      <w:pPr>
        <w:numPr>
          <w:ilvl w:val="2"/>
          <w:numId w:val="35"/>
        </w:numPr>
        <w:rPr>
          <w:rFonts w:ascii="Sansation" w:hAnsi="Sansation"/>
          <w:lang w:eastAsia="fr-FR"/>
        </w:rPr>
      </w:pPr>
      <w:r w:rsidRPr="00531329">
        <w:rPr>
          <w:rFonts w:ascii="Sansation" w:hAnsi="Sansation"/>
          <w:lang w:eastAsia="fr-FR"/>
        </w:rPr>
        <w:lastRenderedPageBreak/>
        <w:t>Brouillon, en attente de validation, validée, refusée, etc.</w:t>
      </w:r>
    </w:p>
    <w:p w14:paraId="3AD7FCE3" w14:textId="77777777" w:rsidR="00531329" w:rsidRPr="00531329" w:rsidRDefault="00531329" w:rsidP="00531329">
      <w:pPr>
        <w:numPr>
          <w:ilvl w:val="2"/>
          <w:numId w:val="35"/>
        </w:numPr>
        <w:rPr>
          <w:rFonts w:ascii="Sansation" w:hAnsi="Sansation"/>
          <w:lang w:eastAsia="fr-FR"/>
        </w:rPr>
      </w:pPr>
      <w:r w:rsidRPr="00531329">
        <w:rPr>
          <w:rFonts w:ascii="Sansation" w:hAnsi="Sansation"/>
          <w:lang w:eastAsia="fr-FR"/>
        </w:rPr>
        <w:t>Notifications et alertes aux acteurs concernés</w:t>
      </w:r>
    </w:p>
    <w:p w14:paraId="0B0D6D3B" w14:textId="77777777" w:rsidR="00531329" w:rsidRPr="00531329" w:rsidRDefault="00531329" w:rsidP="00531329">
      <w:pPr>
        <w:numPr>
          <w:ilvl w:val="1"/>
          <w:numId w:val="35"/>
        </w:numPr>
        <w:rPr>
          <w:rFonts w:ascii="Sansation" w:hAnsi="Sansation"/>
          <w:lang w:eastAsia="fr-FR"/>
        </w:rPr>
      </w:pPr>
      <w:r w:rsidRPr="00531329">
        <w:rPr>
          <w:rFonts w:ascii="Sansation" w:hAnsi="Sansation"/>
          <w:lang w:eastAsia="fr-FR"/>
        </w:rPr>
        <w:t>Gestion des droits d'accès et des rôles des utilisateurs :</w:t>
      </w:r>
    </w:p>
    <w:p w14:paraId="1D241EF7" w14:textId="77777777" w:rsidR="00531329" w:rsidRPr="00531329" w:rsidRDefault="00531329" w:rsidP="00531329">
      <w:pPr>
        <w:numPr>
          <w:ilvl w:val="2"/>
          <w:numId w:val="35"/>
        </w:numPr>
        <w:rPr>
          <w:rFonts w:ascii="Sansation" w:hAnsi="Sansation"/>
          <w:lang w:eastAsia="fr-FR"/>
        </w:rPr>
      </w:pPr>
      <w:r w:rsidRPr="00531329">
        <w:rPr>
          <w:rFonts w:ascii="Sansation" w:hAnsi="Sansation"/>
          <w:lang w:eastAsia="fr-FR"/>
        </w:rPr>
        <w:t>KAM, responsable validation, comptabilité, etc.</w:t>
      </w:r>
    </w:p>
    <w:p w14:paraId="0DC4BBDB" w14:textId="77777777" w:rsidR="00531329" w:rsidRDefault="00531329" w:rsidP="00531329">
      <w:pPr>
        <w:numPr>
          <w:ilvl w:val="2"/>
          <w:numId w:val="35"/>
        </w:numPr>
        <w:rPr>
          <w:rFonts w:ascii="Sansation" w:hAnsi="Sansation"/>
          <w:lang w:eastAsia="fr-FR"/>
        </w:rPr>
      </w:pPr>
      <w:r w:rsidRPr="00531329">
        <w:rPr>
          <w:rFonts w:ascii="Sansation" w:hAnsi="Sansation"/>
          <w:lang w:eastAsia="fr-FR"/>
        </w:rPr>
        <w:t>Contrôle des actions autorisées selon le rôle</w:t>
      </w:r>
    </w:p>
    <w:p w14:paraId="59860DD5" w14:textId="77777777" w:rsidR="00AE01A9" w:rsidRPr="00531329" w:rsidRDefault="00AE01A9" w:rsidP="00AE01A9">
      <w:pPr>
        <w:ind w:left="2160"/>
        <w:rPr>
          <w:rFonts w:ascii="Sansation" w:hAnsi="Sansation"/>
          <w:lang w:eastAsia="fr-FR"/>
        </w:rPr>
      </w:pPr>
    </w:p>
    <w:p w14:paraId="4F677708" w14:textId="61C2E0D0" w:rsidR="00531329" w:rsidRPr="00531329" w:rsidRDefault="00531329" w:rsidP="00531329">
      <w:pPr>
        <w:numPr>
          <w:ilvl w:val="0"/>
          <w:numId w:val="35"/>
        </w:numPr>
        <w:rPr>
          <w:rFonts w:ascii="Sansation" w:hAnsi="Sansation"/>
          <w:lang w:eastAsia="fr-FR"/>
        </w:rPr>
      </w:pPr>
      <w:r w:rsidRPr="00531329">
        <w:rPr>
          <w:rFonts w:ascii="Sansation" w:hAnsi="Sansation"/>
          <w:b/>
          <w:bCs/>
          <w:lang w:eastAsia="fr-FR"/>
        </w:rPr>
        <w:t>Workflow de Validation</w:t>
      </w:r>
      <w:r w:rsidR="004D43C0">
        <w:rPr>
          <w:rFonts w:ascii="Sansation" w:hAnsi="Sansation"/>
          <w:b/>
          <w:bCs/>
          <w:lang w:eastAsia="fr-FR"/>
        </w:rPr>
        <w:t xml:space="preserve"> </w:t>
      </w:r>
      <w:r w:rsidRPr="00531329">
        <w:rPr>
          <w:rFonts w:ascii="Sansation" w:hAnsi="Sansation"/>
          <w:lang w:eastAsia="fr-FR"/>
        </w:rPr>
        <w:t>:</w:t>
      </w:r>
    </w:p>
    <w:p w14:paraId="4F4E49C5" w14:textId="77777777" w:rsidR="00531329" w:rsidRPr="00531329" w:rsidRDefault="00531329" w:rsidP="00531329">
      <w:pPr>
        <w:numPr>
          <w:ilvl w:val="1"/>
          <w:numId w:val="35"/>
        </w:numPr>
        <w:rPr>
          <w:rFonts w:ascii="Sansation" w:hAnsi="Sansation"/>
          <w:lang w:eastAsia="fr-FR"/>
        </w:rPr>
      </w:pPr>
      <w:r w:rsidRPr="00531329">
        <w:rPr>
          <w:rFonts w:ascii="Sansation" w:hAnsi="Sansation"/>
          <w:lang w:eastAsia="fr-FR"/>
        </w:rPr>
        <w:t>Définition des étapes de validation avec approbations nécessaires :</w:t>
      </w:r>
    </w:p>
    <w:p w14:paraId="0970D892" w14:textId="77777777" w:rsidR="00531329" w:rsidRPr="00531329" w:rsidRDefault="00531329" w:rsidP="00531329">
      <w:pPr>
        <w:numPr>
          <w:ilvl w:val="2"/>
          <w:numId w:val="35"/>
        </w:numPr>
        <w:rPr>
          <w:rFonts w:ascii="Sansation" w:hAnsi="Sansation"/>
          <w:lang w:eastAsia="fr-FR"/>
        </w:rPr>
      </w:pPr>
      <w:r w:rsidRPr="00531329">
        <w:rPr>
          <w:rFonts w:ascii="Sansation" w:hAnsi="Sansation"/>
          <w:lang w:eastAsia="fr-FR"/>
        </w:rPr>
        <w:t>Validation par le responsable, validation finale, etc.</w:t>
      </w:r>
    </w:p>
    <w:p w14:paraId="49310FE3" w14:textId="77777777" w:rsidR="00531329" w:rsidRPr="00531329" w:rsidRDefault="00531329" w:rsidP="00531329">
      <w:pPr>
        <w:numPr>
          <w:ilvl w:val="1"/>
          <w:numId w:val="35"/>
        </w:numPr>
        <w:rPr>
          <w:rFonts w:ascii="Sansation" w:hAnsi="Sansation"/>
          <w:lang w:eastAsia="fr-FR"/>
        </w:rPr>
      </w:pPr>
      <w:r w:rsidRPr="00531329">
        <w:rPr>
          <w:rFonts w:ascii="Sansation" w:hAnsi="Sansation"/>
          <w:lang w:eastAsia="fr-FR"/>
        </w:rPr>
        <w:t>Possibilité de commenter et d'annoter les demandes durant le processus</w:t>
      </w:r>
    </w:p>
    <w:p w14:paraId="7A3B4FCD" w14:textId="0C3781BA" w:rsidR="00531329" w:rsidRDefault="00531329" w:rsidP="00531329">
      <w:pPr>
        <w:numPr>
          <w:ilvl w:val="1"/>
          <w:numId w:val="35"/>
        </w:numPr>
        <w:rPr>
          <w:rFonts w:ascii="Sansation" w:hAnsi="Sansation"/>
          <w:lang w:eastAsia="fr-FR"/>
        </w:rPr>
      </w:pPr>
      <w:r w:rsidRPr="00531329">
        <w:rPr>
          <w:rFonts w:ascii="Sansation" w:hAnsi="Sansation"/>
          <w:lang w:eastAsia="fr-FR"/>
        </w:rPr>
        <w:t>Gestion des rejets et des motifs de refus</w:t>
      </w:r>
    </w:p>
    <w:p w14:paraId="26EB1F09" w14:textId="77777777" w:rsidR="004D43C0" w:rsidRDefault="004D43C0" w:rsidP="004D43C0">
      <w:pPr>
        <w:rPr>
          <w:rFonts w:ascii="Sansation" w:hAnsi="Sansation"/>
          <w:lang w:eastAsia="fr-FR"/>
        </w:rPr>
      </w:pPr>
      <w:r>
        <w:rPr>
          <w:rFonts w:ascii="Sansation" w:hAnsi="Sansation"/>
          <w:lang w:eastAsia="fr-FR"/>
        </w:rPr>
        <w:t>Nous avons proposé le workflow</w:t>
      </w:r>
    </w:p>
    <w:p w14:paraId="7E2432CC" w14:textId="77777777" w:rsidR="007460D4" w:rsidRDefault="007460D4" w:rsidP="004D43C0">
      <w:pPr>
        <w:rPr>
          <w:rFonts w:ascii="Sansation" w:hAnsi="Sansation"/>
          <w:lang w:eastAsia="fr-FR"/>
        </w:rPr>
        <w:sectPr w:rsidR="007460D4" w:rsidSect="00FC026C">
          <w:headerReference w:type="default" r:id="rId13"/>
          <w:footerReference w:type="default" r:id="rId14"/>
          <w:pgSz w:w="11906" w:h="16838"/>
          <w:pgMar w:top="1418" w:right="1418" w:bottom="1418" w:left="1418" w:header="680" w:footer="0" w:gutter="0"/>
          <w:pgNumType w:start="0"/>
          <w:cols w:space="708"/>
          <w:titlePg/>
          <w:docGrid w:linePitch="360"/>
        </w:sectPr>
      </w:pPr>
    </w:p>
    <w:p w14:paraId="45D7B108" w14:textId="01CB94F0" w:rsidR="007460D4" w:rsidRDefault="00042B1F" w:rsidP="004D43C0">
      <w:pPr>
        <w:rPr>
          <w:rFonts w:ascii="Sansation" w:hAnsi="Sansation"/>
          <w:lang w:eastAsia="fr-FR"/>
        </w:rPr>
      </w:pPr>
      <w:r>
        <w:rPr>
          <w:rFonts w:ascii="Sansation" w:hAnsi="Sansation"/>
          <w:lang w:eastAsia="fr-FR"/>
        </w:rPr>
        <w:object w:dxaOrig="15817" w:dyaOrig="10860" w14:anchorId="773E34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3.85pt;height:411.6pt" o:ole="">
            <v:imagedata r:id="rId15" o:title=""/>
          </v:shape>
          <o:OLEObject Type="Embed" ProgID="Visio.Drawing.15" ShapeID="_x0000_i1025" DrawAspect="Content" ObjectID="_1783331304" r:id="rId16"/>
        </w:object>
      </w:r>
    </w:p>
    <w:p w14:paraId="26E7D383" w14:textId="26AA025D" w:rsidR="007460D4" w:rsidRDefault="007460D4" w:rsidP="004D43C0">
      <w:pPr>
        <w:rPr>
          <w:rFonts w:ascii="Sansation" w:hAnsi="Sansation"/>
          <w:lang w:eastAsia="fr-FR"/>
        </w:rPr>
      </w:pPr>
    </w:p>
    <w:p w14:paraId="1B0C7222" w14:textId="77777777" w:rsidR="007460D4" w:rsidRDefault="007460D4" w:rsidP="004D43C0">
      <w:pPr>
        <w:rPr>
          <w:rFonts w:ascii="Sansation" w:hAnsi="Sansation"/>
          <w:lang w:eastAsia="fr-FR"/>
        </w:rPr>
        <w:sectPr w:rsidR="007460D4" w:rsidSect="007460D4">
          <w:pgSz w:w="16838" w:h="11906" w:orient="landscape"/>
          <w:pgMar w:top="1418" w:right="1418" w:bottom="1418" w:left="1418" w:header="680" w:footer="0" w:gutter="0"/>
          <w:pgNumType w:start="0"/>
          <w:cols w:space="708"/>
          <w:titlePg/>
          <w:docGrid w:linePitch="360"/>
        </w:sectPr>
      </w:pPr>
    </w:p>
    <w:p w14:paraId="5BDA70D5" w14:textId="77777777" w:rsidR="007460D4" w:rsidRDefault="007460D4" w:rsidP="004D43C0">
      <w:pPr>
        <w:rPr>
          <w:rFonts w:ascii="Sansation" w:hAnsi="Sansation"/>
          <w:lang w:eastAsia="fr-FR"/>
        </w:rPr>
        <w:sectPr w:rsidR="007460D4" w:rsidSect="007460D4">
          <w:type w:val="continuous"/>
          <w:pgSz w:w="16838" w:h="11906" w:orient="landscape"/>
          <w:pgMar w:top="1418" w:right="1418" w:bottom="1418" w:left="1418" w:header="680" w:footer="0" w:gutter="0"/>
          <w:pgNumType w:start="0"/>
          <w:cols w:space="708"/>
          <w:titlePg/>
          <w:docGrid w:linePitch="360"/>
        </w:sectPr>
      </w:pPr>
    </w:p>
    <w:p w14:paraId="21C6011C" w14:textId="2B5E4DC6" w:rsidR="007460D4" w:rsidRDefault="007460D4" w:rsidP="004D43C0">
      <w:pPr>
        <w:rPr>
          <w:rFonts w:ascii="Sansation" w:hAnsi="Sansation"/>
          <w:lang w:eastAsia="fr-FR"/>
        </w:rPr>
        <w:sectPr w:rsidR="007460D4" w:rsidSect="007460D4">
          <w:type w:val="continuous"/>
          <w:pgSz w:w="16838" w:h="11906" w:orient="landscape"/>
          <w:pgMar w:top="1418" w:right="1418" w:bottom="1418" w:left="1418" w:header="680" w:footer="0" w:gutter="0"/>
          <w:pgNumType w:start="0"/>
          <w:cols w:space="708"/>
          <w:titlePg/>
          <w:docGrid w:linePitch="360"/>
        </w:sectPr>
      </w:pPr>
    </w:p>
    <w:p w14:paraId="63295EFC" w14:textId="6B471A3A" w:rsidR="007460D4" w:rsidRDefault="007460D4" w:rsidP="004D43C0">
      <w:pPr>
        <w:rPr>
          <w:rFonts w:ascii="Sansation" w:hAnsi="Sansation"/>
          <w:lang w:eastAsia="fr-FR"/>
        </w:rPr>
      </w:pPr>
    </w:p>
    <w:p w14:paraId="50717198" w14:textId="77777777" w:rsidR="00531329" w:rsidRPr="00531329" w:rsidRDefault="00531329" w:rsidP="00531329">
      <w:pPr>
        <w:numPr>
          <w:ilvl w:val="0"/>
          <w:numId w:val="35"/>
        </w:numPr>
        <w:rPr>
          <w:rFonts w:ascii="Sansation" w:hAnsi="Sansation"/>
          <w:lang w:eastAsia="fr-FR"/>
        </w:rPr>
      </w:pPr>
      <w:r w:rsidRPr="00531329">
        <w:rPr>
          <w:rFonts w:ascii="Sansation" w:hAnsi="Sansation"/>
          <w:b/>
          <w:bCs/>
          <w:lang w:eastAsia="fr-FR"/>
        </w:rPr>
        <w:t xml:space="preserve">Gestion des </w:t>
      </w:r>
      <w:proofErr w:type="gramStart"/>
      <w:r w:rsidRPr="00531329">
        <w:rPr>
          <w:rFonts w:ascii="Sansation" w:hAnsi="Sansation"/>
          <w:b/>
          <w:bCs/>
          <w:lang w:eastAsia="fr-FR"/>
        </w:rPr>
        <w:t>Factures</w:t>
      </w:r>
      <w:r w:rsidRPr="00531329">
        <w:rPr>
          <w:rFonts w:ascii="Sansation" w:hAnsi="Sansation"/>
          <w:lang w:eastAsia="fr-FR"/>
        </w:rPr>
        <w:t>:</w:t>
      </w:r>
      <w:proofErr w:type="gramEnd"/>
    </w:p>
    <w:p w14:paraId="0DB4DA48" w14:textId="07C76646" w:rsidR="007460D4" w:rsidRPr="004D215C" w:rsidRDefault="00531329" w:rsidP="004D215C">
      <w:pPr>
        <w:numPr>
          <w:ilvl w:val="1"/>
          <w:numId w:val="35"/>
        </w:numPr>
        <w:rPr>
          <w:rFonts w:ascii="Sansation" w:hAnsi="Sansation"/>
          <w:lang w:eastAsia="fr-FR"/>
        </w:rPr>
      </w:pPr>
      <w:r w:rsidRPr="00531329">
        <w:rPr>
          <w:rFonts w:ascii="Sansation" w:hAnsi="Sansation"/>
          <w:lang w:eastAsia="fr-FR"/>
        </w:rPr>
        <w:t xml:space="preserve">Rattachement des factures </w:t>
      </w:r>
      <w:r w:rsidR="00583221">
        <w:rPr>
          <w:rFonts w:ascii="Sansation" w:hAnsi="Sansation"/>
          <w:lang w:eastAsia="fr-FR"/>
        </w:rPr>
        <w:t xml:space="preserve">CMS </w:t>
      </w:r>
      <w:r w:rsidRPr="00531329">
        <w:rPr>
          <w:rFonts w:ascii="Sansation" w:hAnsi="Sansation"/>
          <w:lang w:eastAsia="fr-FR"/>
        </w:rPr>
        <w:t xml:space="preserve">à la demande ACI </w:t>
      </w:r>
      <w:r w:rsidR="007460D4" w:rsidRPr="004D215C">
        <w:rPr>
          <w:rFonts w:ascii="Sansation" w:hAnsi="Sansation"/>
          <w:lang w:eastAsia="fr-FR"/>
        </w:rPr>
        <w:t xml:space="preserve">par le KAM </w:t>
      </w:r>
    </w:p>
    <w:p w14:paraId="6E26B613" w14:textId="77777777" w:rsidR="007460D4" w:rsidRPr="00531329" w:rsidRDefault="007460D4" w:rsidP="007460D4">
      <w:pPr>
        <w:numPr>
          <w:ilvl w:val="1"/>
          <w:numId w:val="35"/>
        </w:numPr>
        <w:rPr>
          <w:rFonts w:ascii="Sansation" w:hAnsi="Sansation"/>
          <w:lang w:eastAsia="fr-FR"/>
        </w:rPr>
      </w:pPr>
      <w:r w:rsidRPr="00531329">
        <w:rPr>
          <w:rFonts w:ascii="Sansation" w:hAnsi="Sansation"/>
          <w:lang w:eastAsia="fr-FR"/>
        </w:rPr>
        <w:t>Affichage des informations clés des factures :</w:t>
      </w:r>
    </w:p>
    <w:p w14:paraId="5E23E066" w14:textId="77777777" w:rsidR="007460D4" w:rsidRPr="00531329" w:rsidRDefault="007460D4" w:rsidP="007460D4">
      <w:pPr>
        <w:numPr>
          <w:ilvl w:val="2"/>
          <w:numId w:val="35"/>
        </w:numPr>
        <w:rPr>
          <w:rFonts w:ascii="Sansation" w:hAnsi="Sansation"/>
          <w:lang w:eastAsia="fr-FR"/>
        </w:rPr>
      </w:pPr>
      <w:r w:rsidRPr="00531329">
        <w:rPr>
          <w:rFonts w:ascii="Sansation" w:hAnsi="Sansation"/>
          <w:lang w:eastAsia="fr-FR"/>
        </w:rPr>
        <w:t>Numéro, montant, date, etc.</w:t>
      </w:r>
    </w:p>
    <w:p w14:paraId="21649FAB" w14:textId="77777777" w:rsidR="007460D4" w:rsidRPr="00531329" w:rsidRDefault="007460D4" w:rsidP="007460D4">
      <w:pPr>
        <w:numPr>
          <w:ilvl w:val="0"/>
          <w:numId w:val="35"/>
        </w:numPr>
        <w:rPr>
          <w:rFonts w:ascii="Sansation" w:hAnsi="Sansation"/>
          <w:lang w:eastAsia="fr-FR"/>
        </w:rPr>
      </w:pPr>
      <w:r w:rsidRPr="00531329">
        <w:rPr>
          <w:rFonts w:ascii="Sansation" w:hAnsi="Sansation"/>
          <w:b/>
          <w:bCs/>
          <w:lang w:eastAsia="fr-FR"/>
        </w:rPr>
        <w:t xml:space="preserve">Génération du Fichier </w:t>
      </w:r>
      <w:proofErr w:type="gramStart"/>
      <w:r w:rsidRPr="00531329">
        <w:rPr>
          <w:rFonts w:ascii="Sansation" w:hAnsi="Sansation"/>
          <w:b/>
          <w:bCs/>
          <w:lang w:eastAsia="fr-FR"/>
        </w:rPr>
        <w:t>d'ACI</w:t>
      </w:r>
      <w:r w:rsidRPr="00531329">
        <w:rPr>
          <w:rFonts w:ascii="Sansation" w:hAnsi="Sansation"/>
          <w:lang w:eastAsia="fr-FR"/>
        </w:rPr>
        <w:t>:</w:t>
      </w:r>
      <w:proofErr w:type="gramEnd"/>
    </w:p>
    <w:p w14:paraId="2C4E2B34" w14:textId="451FE6B0" w:rsidR="007460D4" w:rsidRPr="004D0422" w:rsidRDefault="007460D4" w:rsidP="007460D4">
      <w:pPr>
        <w:numPr>
          <w:ilvl w:val="1"/>
          <w:numId w:val="35"/>
        </w:numPr>
        <w:rPr>
          <w:rFonts w:ascii="Sansation" w:hAnsi="Sansation"/>
          <w:lang w:eastAsia="fr-FR"/>
        </w:rPr>
      </w:pPr>
      <w:r w:rsidRPr="00531329">
        <w:rPr>
          <w:rFonts w:ascii="Sansation" w:hAnsi="Sansation"/>
          <w:lang w:eastAsia="fr-FR"/>
        </w:rPr>
        <w:t>Génération automatique du fichier d'ACI lors de la finalisation de la demande</w:t>
      </w:r>
      <w:r w:rsidR="00042B1F">
        <w:rPr>
          <w:rFonts w:ascii="Sansation" w:hAnsi="Sansation"/>
          <w:lang w:eastAsia="fr-FR"/>
        </w:rPr>
        <w:t xml:space="preserve"> (Lorsque l’ACI est </w:t>
      </w:r>
      <w:proofErr w:type="gramStart"/>
      <w:r w:rsidR="00042B1F">
        <w:rPr>
          <w:rFonts w:ascii="Sansation" w:hAnsi="Sansation"/>
          <w:lang w:eastAsia="fr-FR"/>
        </w:rPr>
        <w:t>conforme ,</w:t>
      </w:r>
      <w:proofErr w:type="gramEnd"/>
      <w:r w:rsidR="00042B1F">
        <w:rPr>
          <w:rFonts w:ascii="Sansation" w:hAnsi="Sansation"/>
          <w:lang w:eastAsia="fr-FR"/>
        </w:rPr>
        <w:t xml:space="preserve"> le KAM a ajouté les factures et que celle-ci est validée cette validation permet d’automatiquement  généré le fichier d’intégration à CMS ) Lorsque celui -ci est généré le </w:t>
      </w:r>
      <w:proofErr w:type="spellStart"/>
      <w:r w:rsidR="00042B1F">
        <w:rPr>
          <w:rFonts w:ascii="Sansation" w:hAnsi="Sansation"/>
          <w:lang w:eastAsia="fr-FR"/>
        </w:rPr>
        <w:t>status</w:t>
      </w:r>
      <w:proofErr w:type="spellEnd"/>
      <w:r w:rsidR="00042B1F">
        <w:rPr>
          <w:rFonts w:ascii="Sansation" w:hAnsi="Sansation"/>
          <w:lang w:eastAsia="fr-FR"/>
        </w:rPr>
        <w:t xml:space="preserve"> de l’ACI est mis à jour et une notification est envoyé au KAM et au IT </w:t>
      </w:r>
      <w:r>
        <w:rPr>
          <w:rFonts w:ascii="Sansation" w:hAnsi="Sansation"/>
          <w:color w:val="FF0000"/>
          <w:lang w:eastAsia="fr-FR"/>
        </w:rPr>
        <w:t xml:space="preserve"> </w:t>
      </w:r>
    </w:p>
    <w:p w14:paraId="4DDC39B0" w14:textId="77777777" w:rsidR="007460D4" w:rsidRPr="00531329" w:rsidRDefault="007460D4" w:rsidP="007460D4">
      <w:pPr>
        <w:numPr>
          <w:ilvl w:val="1"/>
          <w:numId w:val="35"/>
        </w:numPr>
        <w:rPr>
          <w:rFonts w:ascii="Sansation" w:hAnsi="Sansation"/>
          <w:lang w:eastAsia="fr-FR"/>
        </w:rPr>
      </w:pPr>
      <w:r w:rsidRPr="00531329">
        <w:rPr>
          <w:rFonts w:ascii="Sansation" w:hAnsi="Sansation"/>
          <w:lang w:eastAsia="fr-FR"/>
        </w:rPr>
        <w:t>Possibilité de télécharger ou d'envoyer le fichier généré</w:t>
      </w:r>
    </w:p>
    <w:p w14:paraId="149DFFF0" w14:textId="77777777" w:rsidR="007460D4" w:rsidRPr="00531329" w:rsidRDefault="007460D4" w:rsidP="007460D4">
      <w:pPr>
        <w:numPr>
          <w:ilvl w:val="0"/>
          <w:numId w:val="35"/>
        </w:numPr>
        <w:rPr>
          <w:rFonts w:ascii="Sansation" w:hAnsi="Sansation"/>
          <w:lang w:eastAsia="fr-FR"/>
        </w:rPr>
      </w:pPr>
      <w:r w:rsidRPr="00531329">
        <w:rPr>
          <w:rFonts w:ascii="Sansation" w:hAnsi="Sansation"/>
          <w:b/>
          <w:bCs/>
          <w:lang w:eastAsia="fr-FR"/>
        </w:rPr>
        <w:t xml:space="preserve">Tableau de Bord et </w:t>
      </w:r>
      <w:proofErr w:type="spellStart"/>
      <w:proofErr w:type="gramStart"/>
      <w:r w:rsidRPr="00531329">
        <w:rPr>
          <w:rFonts w:ascii="Sansation" w:hAnsi="Sansation"/>
          <w:b/>
          <w:bCs/>
          <w:lang w:eastAsia="fr-FR"/>
        </w:rPr>
        <w:t>Reporting</w:t>
      </w:r>
      <w:proofErr w:type="spellEnd"/>
      <w:r w:rsidRPr="00531329">
        <w:rPr>
          <w:rFonts w:ascii="Sansation" w:hAnsi="Sansation"/>
          <w:lang w:eastAsia="fr-FR"/>
        </w:rPr>
        <w:t>:</w:t>
      </w:r>
      <w:proofErr w:type="gramEnd"/>
    </w:p>
    <w:p w14:paraId="0C705C5A" w14:textId="59602FB2" w:rsidR="007460D4" w:rsidRPr="00531329" w:rsidRDefault="007460D4" w:rsidP="007460D4">
      <w:pPr>
        <w:numPr>
          <w:ilvl w:val="1"/>
          <w:numId w:val="35"/>
        </w:numPr>
        <w:rPr>
          <w:rFonts w:ascii="Sansation" w:hAnsi="Sansation"/>
          <w:lang w:eastAsia="fr-FR"/>
        </w:rPr>
      </w:pPr>
      <w:r w:rsidRPr="00531329">
        <w:rPr>
          <w:rFonts w:ascii="Sansation" w:hAnsi="Sansation"/>
          <w:lang w:eastAsia="fr-FR"/>
        </w:rPr>
        <w:t xml:space="preserve">Tableau de bord avec indicateurs clés </w:t>
      </w:r>
      <w:r w:rsidR="00042B1F">
        <w:rPr>
          <w:rFonts w:ascii="Sansation" w:hAnsi="Sansation"/>
          <w:lang w:eastAsia="fr-FR"/>
        </w:rPr>
        <w:t xml:space="preserve">pour les KAM, et les manageurs </w:t>
      </w:r>
      <w:proofErr w:type="gramStart"/>
      <w:r w:rsidR="00042B1F">
        <w:rPr>
          <w:rFonts w:ascii="Sansation" w:hAnsi="Sansation"/>
          <w:lang w:eastAsia="fr-FR"/>
        </w:rPr>
        <w:t>( ce</w:t>
      </w:r>
      <w:proofErr w:type="gramEnd"/>
      <w:r w:rsidR="00042B1F">
        <w:rPr>
          <w:rFonts w:ascii="Sansation" w:hAnsi="Sansation"/>
          <w:lang w:eastAsia="fr-FR"/>
        </w:rPr>
        <w:t xml:space="preserve"> Dashboard implémentera un filtre de population fonction du rôle  et de l’organigramme ) </w:t>
      </w:r>
    </w:p>
    <w:p w14:paraId="35171BEC" w14:textId="77777777" w:rsidR="007460D4" w:rsidRPr="00531329" w:rsidRDefault="007460D4" w:rsidP="007460D4">
      <w:pPr>
        <w:numPr>
          <w:ilvl w:val="1"/>
          <w:numId w:val="35"/>
        </w:numPr>
        <w:rPr>
          <w:rFonts w:ascii="Sansation" w:hAnsi="Sansation"/>
          <w:lang w:eastAsia="fr-FR"/>
        </w:rPr>
      </w:pPr>
      <w:r w:rsidRPr="00531329">
        <w:rPr>
          <w:rFonts w:ascii="Sansation" w:hAnsi="Sansation"/>
          <w:lang w:eastAsia="fr-FR"/>
        </w:rPr>
        <w:t>Rapports personnalisés sur les demandes ACI :</w:t>
      </w:r>
    </w:p>
    <w:p w14:paraId="5296F7A9" w14:textId="17F0C306" w:rsidR="007460D4" w:rsidRDefault="007460D4" w:rsidP="007460D4">
      <w:pPr>
        <w:numPr>
          <w:ilvl w:val="2"/>
          <w:numId w:val="35"/>
        </w:numPr>
        <w:rPr>
          <w:rFonts w:ascii="Sansation" w:hAnsi="Sansation"/>
          <w:lang w:eastAsia="fr-FR"/>
        </w:rPr>
      </w:pPr>
      <w:r w:rsidRPr="00531329">
        <w:rPr>
          <w:rFonts w:ascii="Sansation" w:hAnsi="Sansation"/>
          <w:lang w:eastAsia="fr-FR"/>
        </w:rPr>
        <w:t>Par client, par période, par montant, etc.</w:t>
      </w:r>
    </w:p>
    <w:p w14:paraId="0A766B57" w14:textId="5E42E143" w:rsidR="00042B1F" w:rsidRPr="00042B1F" w:rsidRDefault="00042B1F" w:rsidP="00042B1F">
      <w:pPr>
        <w:numPr>
          <w:ilvl w:val="2"/>
          <w:numId w:val="35"/>
        </w:numPr>
        <w:rPr>
          <w:rFonts w:ascii="Sansation" w:hAnsi="Sansation"/>
          <w:lang w:eastAsia="fr-FR"/>
        </w:rPr>
      </w:pPr>
      <w:r w:rsidRPr="00531329">
        <w:rPr>
          <w:rFonts w:ascii="Sansation" w:hAnsi="Sansation"/>
          <w:lang w:eastAsia="fr-FR"/>
        </w:rPr>
        <w:t>Nombre de demandes par statut, montants totaux, etc.</w:t>
      </w:r>
    </w:p>
    <w:p w14:paraId="04A800D0" w14:textId="77777777" w:rsidR="007460D4" w:rsidRPr="00531329" w:rsidRDefault="007460D4" w:rsidP="007460D4">
      <w:pPr>
        <w:numPr>
          <w:ilvl w:val="1"/>
          <w:numId w:val="35"/>
        </w:numPr>
        <w:rPr>
          <w:rFonts w:ascii="Sansation" w:hAnsi="Sansation"/>
          <w:lang w:eastAsia="fr-FR"/>
        </w:rPr>
      </w:pPr>
      <w:r w:rsidRPr="00531329">
        <w:rPr>
          <w:rFonts w:ascii="Sansation" w:hAnsi="Sansation"/>
          <w:lang w:eastAsia="fr-FR"/>
        </w:rPr>
        <w:t>Exports et téléchargements des rapports</w:t>
      </w:r>
    </w:p>
    <w:p w14:paraId="3C33ED0D" w14:textId="77777777" w:rsidR="007460D4" w:rsidRDefault="007460D4" w:rsidP="007460D4">
      <w:pPr>
        <w:rPr>
          <w:rFonts w:ascii="Sansation" w:hAnsi="Sansation"/>
          <w:lang w:val="fr-CM" w:eastAsia="fr-FR"/>
        </w:rPr>
      </w:pPr>
    </w:p>
    <w:p w14:paraId="2F19DC1F" w14:textId="77777777" w:rsidR="007460D4" w:rsidRPr="00E97583" w:rsidRDefault="007460D4" w:rsidP="007460D4">
      <w:pPr>
        <w:rPr>
          <w:rFonts w:ascii="Sansation" w:hAnsi="Sansation"/>
          <w:lang w:val="fr-CM" w:eastAsia="fr-FR"/>
        </w:rPr>
      </w:pPr>
    </w:p>
    <w:p w14:paraId="0E1E6748" w14:textId="77777777" w:rsidR="007460D4" w:rsidRPr="00E97583" w:rsidRDefault="007460D4" w:rsidP="007460D4">
      <w:pPr>
        <w:pStyle w:val="Titre1"/>
        <w:keepNext/>
        <w:keepLines/>
        <w:numPr>
          <w:ilvl w:val="0"/>
          <w:numId w:val="12"/>
        </w:numPr>
        <w:spacing w:line="360" w:lineRule="auto"/>
        <w:ind w:left="1065" w:hanging="360"/>
        <w:rPr>
          <w:rStyle w:val="fontstyle01"/>
        </w:rPr>
      </w:pPr>
      <w:r w:rsidRPr="00E97583">
        <w:rPr>
          <w:rStyle w:val="fontstyle01"/>
        </w:rPr>
        <w:t xml:space="preserve">   </w:t>
      </w:r>
      <w:bookmarkStart w:id="6" w:name="_Toc167881519"/>
      <w:r w:rsidRPr="00E97583">
        <w:rPr>
          <w:rStyle w:val="fontstyle01"/>
        </w:rPr>
        <w:t>EXIGENCES TECHNIQUES</w:t>
      </w:r>
      <w:bookmarkEnd w:id="6"/>
    </w:p>
    <w:p w14:paraId="3F6CFCB7" w14:textId="77777777" w:rsidR="007460D4" w:rsidRPr="00E97583" w:rsidRDefault="007460D4" w:rsidP="007460D4">
      <w:pPr>
        <w:rPr>
          <w:rFonts w:ascii="Sansation" w:hAnsi="Sansation"/>
          <w:lang w:val="fr-CM" w:eastAsia="fr-FR"/>
        </w:rPr>
      </w:pPr>
    </w:p>
    <w:p w14:paraId="5327BDDD" w14:textId="77777777" w:rsidR="007460D4" w:rsidRPr="00E97583" w:rsidRDefault="007460D4" w:rsidP="007460D4">
      <w:pPr>
        <w:numPr>
          <w:ilvl w:val="1"/>
          <w:numId w:val="18"/>
        </w:numPr>
        <w:rPr>
          <w:rFonts w:ascii="Sansation" w:hAnsi="Sansation"/>
          <w:lang w:eastAsia="fr-FR"/>
        </w:rPr>
      </w:pPr>
      <w:r w:rsidRPr="00E97583">
        <w:rPr>
          <w:rFonts w:ascii="Sansation" w:hAnsi="Sansation"/>
          <w:lang w:eastAsia="fr-FR"/>
        </w:rPr>
        <w:t>Application web responsive, accessible depuis tout type d'appareil</w:t>
      </w:r>
    </w:p>
    <w:p w14:paraId="36ABA8C5" w14:textId="77777777" w:rsidR="007460D4" w:rsidRPr="00E97583" w:rsidRDefault="007460D4" w:rsidP="007460D4">
      <w:pPr>
        <w:numPr>
          <w:ilvl w:val="1"/>
          <w:numId w:val="18"/>
        </w:numPr>
        <w:rPr>
          <w:rFonts w:ascii="Sansation" w:hAnsi="Sansation"/>
          <w:lang w:eastAsia="fr-FR"/>
        </w:rPr>
      </w:pPr>
      <w:r w:rsidRPr="00E97583">
        <w:rPr>
          <w:rFonts w:ascii="Sansation" w:hAnsi="Sansation"/>
          <w:lang w:eastAsia="fr-FR"/>
        </w:rPr>
        <w:t>Intégration avec les systèmes existants (ERP</w:t>
      </w:r>
      <w:r>
        <w:rPr>
          <w:rFonts w:ascii="Sansation" w:hAnsi="Sansation"/>
          <w:lang w:eastAsia="fr-FR"/>
        </w:rPr>
        <w:t>, CMS</w:t>
      </w:r>
      <w:r w:rsidRPr="00E97583">
        <w:rPr>
          <w:rFonts w:ascii="Sansation" w:hAnsi="Sansation"/>
          <w:lang w:eastAsia="fr-FR"/>
        </w:rPr>
        <w:t>) pour récupérer les informations clients et autres informations à définir</w:t>
      </w:r>
    </w:p>
    <w:p w14:paraId="72764D1A" w14:textId="77777777" w:rsidR="007460D4" w:rsidRPr="00F0019D" w:rsidRDefault="007460D4" w:rsidP="007460D4">
      <w:pPr>
        <w:numPr>
          <w:ilvl w:val="1"/>
          <w:numId w:val="18"/>
        </w:numPr>
        <w:rPr>
          <w:rFonts w:ascii="Sansation" w:hAnsi="Sansation"/>
          <w:lang w:eastAsia="fr-FR"/>
        </w:rPr>
      </w:pPr>
      <w:r w:rsidRPr="00E97583">
        <w:rPr>
          <w:rFonts w:ascii="Sansation" w:hAnsi="Sansation"/>
          <w:lang w:eastAsia="fr-FR"/>
        </w:rPr>
        <w:t>Système de notifications et d'alertes pour suivre les délais de traitement</w:t>
      </w:r>
    </w:p>
    <w:p w14:paraId="3F78DFD9" w14:textId="77777777" w:rsidR="007460D4" w:rsidRDefault="007460D4" w:rsidP="007460D4">
      <w:pPr>
        <w:numPr>
          <w:ilvl w:val="1"/>
          <w:numId w:val="18"/>
        </w:numPr>
        <w:rPr>
          <w:rFonts w:ascii="Sansation" w:hAnsi="Sansation"/>
          <w:lang w:eastAsia="fr-FR"/>
        </w:rPr>
      </w:pPr>
      <w:r w:rsidRPr="00E97583">
        <w:rPr>
          <w:rFonts w:ascii="Sansation" w:hAnsi="Sansation"/>
          <w:lang w:eastAsia="fr-FR"/>
        </w:rPr>
        <w:t>Évolutivité et possibilité d'ajouts de nouvelles fonctionnalités à l'avenir</w:t>
      </w:r>
    </w:p>
    <w:p w14:paraId="1B3055FC" w14:textId="77777777" w:rsidR="007460D4" w:rsidRPr="00F0019D" w:rsidRDefault="007460D4" w:rsidP="007460D4">
      <w:pPr>
        <w:numPr>
          <w:ilvl w:val="1"/>
          <w:numId w:val="18"/>
        </w:numPr>
        <w:rPr>
          <w:rFonts w:ascii="Sansation" w:hAnsi="Sansation"/>
          <w:lang w:eastAsia="fr-FR"/>
        </w:rPr>
      </w:pPr>
      <w:r w:rsidRPr="00F0019D">
        <w:rPr>
          <w:rFonts w:ascii="Sansation" w:hAnsi="Sansation"/>
          <w:lang w:eastAsia="fr-FR"/>
        </w:rPr>
        <w:t>Sécurité : Le système doit être sécurisé et protéger les données des clients contre tout accès non autorisé.</w:t>
      </w:r>
    </w:p>
    <w:p w14:paraId="285F6955" w14:textId="77777777" w:rsidR="007460D4" w:rsidRPr="00F0019D" w:rsidRDefault="007460D4" w:rsidP="007460D4">
      <w:pPr>
        <w:numPr>
          <w:ilvl w:val="1"/>
          <w:numId w:val="18"/>
        </w:numPr>
        <w:rPr>
          <w:rFonts w:ascii="Sansation" w:hAnsi="Sansation"/>
          <w:lang w:eastAsia="fr-FR"/>
        </w:rPr>
      </w:pPr>
      <w:r w:rsidRPr="00F0019D">
        <w:rPr>
          <w:rFonts w:ascii="Sansation" w:hAnsi="Sansation"/>
          <w:lang w:eastAsia="fr-FR"/>
        </w:rPr>
        <w:t>Disponibilité et accessibilité</w:t>
      </w:r>
      <w:r>
        <w:rPr>
          <w:rFonts w:ascii="Sansation" w:hAnsi="Sansation"/>
          <w:lang w:eastAsia="fr-FR"/>
        </w:rPr>
        <w:t xml:space="preserve"> (</w:t>
      </w:r>
      <w:r w:rsidRPr="00F0019D">
        <w:rPr>
          <w:rFonts w:ascii="Sansation" w:hAnsi="Sansation"/>
          <w:lang w:eastAsia="fr-FR"/>
        </w:rPr>
        <w:t>Le système doit être disponible 24 heures sur 24, 7 jours sur 7.</w:t>
      </w:r>
      <w:r>
        <w:rPr>
          <w:rFonts w:ascii="Sansation" w:hAnsi="Sansation"/>
          <w:lang w:eastAsia="fr-FR"/>
        </w:rPr>
        <w:t>)</w:t>
      </w:r>
    </w:p>
    <w:p w14:paraId="38B0A454" w14:textId="23EC5A60" w:rsidR="007460D4" w:rsidRPr="00042B1F" w:rsidRDefault="007460D4" w:rsidP="007460D4">
      <w:pPr>
        <w:numPr>
          <w:ilvl w:val="1"/>
          <w:numId w:val="18"/>
        </w:numPr>
        <w:rPr>
          <w:rFonts w:ascii="Sansation" w:hAnsi="Sansation"/>
          <w:lang w:eastAsia="fr-FR"/>
        </w:rPr>
      </w:pPr>
      <w:r w:rsidRPr="00F0019D">
        <w:rPr>
          <w:rFonts w:ascii="Sansation" w:hAnsi="Sansation"/>
          <w:lang w:eastAsia="fr-FR"/>
        </w:rPr>
        <w:t xml:space="preserve">Performance : Le système doit être performant et capable de gérer un grand nombre de </w:t>
      </w:r>
      <w:r>
        <w:rPr>
          <w:rFonts w:ascii="Sansation" w:hAnsi="Sansation"/>
          <w:lang w:eastAsia="fr-FR"/>
        </w:rPr>
        <w:t>demandes</w:t>
      </w:r>
      <w:r w:rsidRPr="00F0019D">
        <w:rPr>
          <w:rFonts w:ascii="Sansation" w:hAnsi="Sansation"/>
          <w:lang w:eastAsia="fr-FR"/>
        </w:rPr>
        <w:t xml:space="preserve"> simultanément.</w:t>
      </w:r>
    </w:p>
    <w:p w14:paraId="6B9D028E" w14:textId="77777777" w:rsidR="007460D4" w:rsidRPr="00E97583" w:rsidRDefault="007460D4" w:rsidP="007460D4">
      <w:pPr>
        <w:pStyle w:val="Titre1"/>
        <w:keepNext/>
        <w:keepLines/>
        <w:numPr>
          <w:ilvl w:val="0"/>
          <w:numId w:val="12"/>
        </w:numPr>
        <w:spacing w:line="360" w:lineRule="auto"/>
        <w:ind w:left="1065" w:hanging="360"/>
        <w:rPr>
          <w:rStyle w:val="fontstyle01"/>
          <w:lang w:val="fr-CM"/>
        </w:rPr>
      </w:pPr>
      <w:bookmarkStart w:id="7" w:name="_Toc167881521"/>
      <w:r w:rsidRPr="00E97583">
        <w:rPr>
          <w:rStyle w:val="fontstyle01"/>
          <w:lang w:val="fr-CM"/>
        </w:rPr>
        <w:lastRenderedPageBreak/>
        <w:t>ACTIVITES ET ETAPES</w:t>
      </w:r>
      <w:bookmarkEnd w:id="7"/>
      <w:r w:rsidRPr="00E97583">
        <w:rPr>
          <w:rStyle w:val="fontstyle01"/>
          <w:lang w:val="fr-CM"/>
        </w:rPr>
        <w:t xml:space="preserve"> </w:t>
      </w:r>
    </w:p>
    <w:p w14:paraId="0177EBD7" w14:textId="77777777" w:rsidR="007460D4" w:rsidRPr="00E97583" w:rsidRDefault="007460D4" w:rsidP="007460D4">
      <w:pPr>
        <w:rPr>
          <w:rFonts w:ascii="Sansation" w:hAnsi="Sansation"/>
          <w:lang w:val="fr-CM" w:eastAsia="fr-FR"/>
        </w:rPr>
      </w:pPr>
    </w:p>
    <w:p w14:paraId="709F3A18" w14:textId="77777777" w:rsidR="007460D4" w:rsidRPr="005E2027" w:rsidRDefault="007460D4" w:rsidP="007460D4">
      <w:pPr>
        <w:pBdr>
          <w:top w:val="nil"/>
          <w:left w:val="nil"/>
          <w:bottom w:val="nil"/>
          <w:right w:val="nil"/>
          <w:between w:val="nil"/>
        </w:pBdr>
        <w:rPr>
          <w:rFonts w:ascii="Sansation" w:eastAsia="Proxima Nova" w:hAnsi="Sansation" w:cs="Proxima Nova"/>
          <w:sz w:val="24"/>
          <w:szCs w:val="24"/>
        </w:rPr>
      </w:pPr>
      <w:r w:rsidRPr="005E2027">
        <w:rPr>
          <w:rFonts w:ascii="Sansation" w:eastAsia="Proxima Nova" w:hAnsi="Sansation" w:cs="Proxima Nova"/>
          <w:sz w:val="24"/>
          <w:szCs w:val="24"/>
        </w:rPr>
        <w:t xml:space="preserve">Voici les principales étapes pour mettre en place </w:t>
      </w:r>
      <w:r w:rsidRPr="00E97583">
        <w:rPr>
          <w:rFonts w:ascii="Sansation" w:eastAsia="Proxima Nova" w:hAnsi="Sansation" w:cs="Proxima Nova"/>
          <w:sz w:val="24"/>
          <w:szCs w:val="24"/>
        </w:rPr>
        <w:t xml:space="preserve">cette plateforme </w:t>
      </w:r>
      <w:r w:rsidRPr="005E2027">
        <w:rPr>
          <w:rFonts w:ascii="Sansation" w:eastAsia="Proxima Nova" w:hAnsi="Sansation" w:cs="Proxima Nova"/>
          <w:sz w:val="24"/>
          <w:szCs w:val="24"/>
        </w:rPr>
        <w:t>en respectant le cahier des charges :</w:t>
      </w:r>
    </w:p>
    <w:p w14:paraId="2784A441" w14:textId="77777777" w:rsidR="007460D4" w:rsidRPr="005E2027" w:rsidRDefault="007460D4" w:rsidP="007460D4">
      <w:pPr>
        <w:numPr>
          <w:ilvl w:val="0"/>
          <w:numId w:val="29"/>
        </w:numPr>
        <w:pBdr>
          <w:top w:val="nil"/>
          <w:left w:val="nil"/>
          <w:bottom w:val="nil"/>
          <w:right w:val="nil"/>
          <w:between w:val="nil"/>
        </w:pBdr>
        <w:tabs>
          <w:tab w:val="num" w:pos="720"/>
        </w:tabs>
        <w:rPr>
          <w:rFonts w:ascii="Sansation" w:eastAsia="Proxima Nova" w:hAnsi="Sansation" w:cs="Proxima Nova"/>
          <w:sz w:val="24"/>
          <w:szCs w:val="24"/>
        </w:rPr>
      </w:pPr>
      <w:r w:rsidRPr="005E2027">
        <w:rPr>
          <w:rFonts w:ascii="Sansation" w:eastAsia="Proxima Nova" w:hAnsi="Sansation" w:cs="Proxima Nova"/>
          <w:sz w:val="24"/>
          <w:szCs w:val="24"/>
        </w:rPr>
        <w:t>Définition des exigences détaillées :</w:t>
      </w:r>
    </w:p>
    <w:p w14:paraId="269E2875"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Analyse approfondie des besoins des utilisateurs (</w:t>
      </w:r>
      <w:proofErr w:type="spellStart"/>
      <w:r w:rsidRPr="00E97583">
        <w:rPr>
          <w:rFonts w:ascii="Sansation" w:eastAsia="Proxima Nova" w:hAnsi="Sansation" w:cs="Proxima Nova"/>
          <w:sz w:val="24"/>
          <w:szCs w:val="24"/>
        </w:rPr>
        <w:t>equipe</w:t>
      </w:r>
      <w:proofErr w:type="spellEnd"/>
      <w:r w:rsidRPr="00E97583">
        <w:rPr>
          <w:rFonts w:ascii="Sansation" w:eastAsia="Proxima Nova" w:hAnsi="Sansation" w:cs="Proxima Nova"/>
          <w:sz w:val="24"/>
          <w:szCs w:val="24"/>
        </w:rPr>
        <w:t xml:space="preserve"> marketing</w:t>
      </w:r>
      <w:r w:rsidRPr="005E2027">
        <w:rPr>
          <w:rFonts w:ascii="Sansation" w:eastAsia="Proxima Nova" w:hAnsi="Sansation" w:cs="Proxima Nova"/>
          <w:sz w:val="24"/>
          <w:szCs w:val="24"/>
        </w:rPr>
        <w:t xml:space="preserve"> et équipe</w:t>
      </w:r>
      <w:r w:rsidRPr="00E97583">
        <w:rPr>
          <w:rFonts w:ascii="Sansation" w:eastAsia="Proxima Nova" w:hAnsi="Sansation" w:cs="Proxima Nova"/>
          <w:sz w:val="24"/>
          <w:szCs w:val="24"/>
        </w:rPr>
        <w:t xml:space="preserve"> IT</w:t>
      </w:r>
      <w:r w:rsidRPr="005E2027">
        <w:rPr>
          <w:rFonts w:ascii="Sansation" w:eastAsia="Proxima Nova" w:hAnsi="Sansation" w:cs="Proxima Nova"/>
          <w:sz w:val="24"/>
          <w:szCs w:val="24"/>
        </w:rPr>
        <w:t>)</w:t>
      </w:r>
    </w:p>
    <w:p w14:paraId="1C82D7FD"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Spécification des fonctionnalités, interfaces et workflows</w:t>
      </w:r>
    </w:p>
    <w:p w14:paraId="62A4C353"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Identification des intégrations nécessaires avec les systèmes existants</w:t>
      </w:r>
    </w:p>
    <w:p w14:paraId="65E62CC1" w14:textId="77777777" w:rsidR="007460D4" w:rsidRPr="005E2027" w:rsidRDefault="007460D4" w:rsidP="007460D4">
      <w:pPr>
        <w:numPr>
          <w:ilvl w:val="0"/>
          <w:numId w:val="29"/>
        </w:numPr>
        <w:pBdr>
          <w:top w:val="nil"/>
          <w:left w:val="nil"/>
          <w:bottom w:val="nil"/>
          <w:right w:val="nil"/>
          <w:between w:val="nil"/>
        </w:pBdr>
        <w:tabs>
          <w:tab w:val="num" w:pos="720"/>
        </w:tabs>
        <w:rPr>
          <w:rFonts w:ascii="Sansation" w:eastAsia="Proxima Nova" w:hAnsi="Sansation" w:cs="Proxima Nova"/>
          <w:sz w:val="24"/>
          <w:szCs w:val="24"/>
        </w:rPr>
      </w:pPr>
      <w:r w:rsidRPr="005E2027">
        <w:rPr>
          <w:rFonts w:ascii="Sansation" w:eastAsia="Proxima Nova" w:hAnsi="Sansation" w:cs="Proxima Nova"/>
          <w:sz w:val="24"/>
          <w:szCs w:val="24"/>
        </w:rPr>
        <w:t>Conception de l'architecture technique :</w:t>
      </w:r>
    </w:p>
    <w:p w14:paraId="4A4FCDA4"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Choix des technologies (</w:t>
      </w:r>
      <w:proofErr w:type="spellStart"/>
      <w:r w:rsidRPr="005E2027">
        <w:rPr>
          <w:rFonts w:ascii="Sansation" w:eastAsia="Proxima Nova" w:hAnsi="Sansation" w:cs="Proxima Nova"/>
          <w:sz w:val="24"/>
          <w:szCs w:val="24"/>
        </w:rPr>
        <w:t>framework</w:t>
      </w:r>
      <w:proofErr w:type="spellEnd"/>
      <w:r w:rsidRPr="005E2027">
        <w:rPr>
          <w:rFonts w:ascii="Sansation" w:eastAsia="Proxima Nova" w:hAnsi="Sansation" w:cs="Proxima Nova"/>
          <w:sz w:val="24"/>
          <w:szCs w:val="24"/>
        </w:rPr>
        <w:t xml:space="preserve"> web, base de données, services cloud, etc.)</w:t>
      </w:r>
    </w:p>
    <w:p w14:paraId="7290EB23"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 xml:space="preserve">Définition de l'architecture logicielle (couches </w:t>
      </w:r>
      <w:proofErr w:type="spellStart"/>
      <w:r w:rsidRPr="005E2027">
        <w:rPr>
          <w:rFonts w:ascii="Sansation" w:eastAsia="Proxima Nova" w:hAnsi="Sansation" w:cs="Proxima Nova"/>
          <w:sz w:val="24"/>
          <w:szCs w:val="24"/>
        </w:rPr>
        <w:t>front-end</w:t>
      </w:r>
      <w:proofErr w:type="spellEnd"/>
      <w:r w:rsidRPr="005E2027">
        <w:rPr>
          <w:rFonts w:ascii="Sansation" w:eastAsia="Proxima Nova" w:hAnsi="Sansation" w:cs="Proxima Nova"/>
          <w:sz w:val="24"/>
          <w:szCs w:val="24"/>
        </w:rPr>
        <w:t xml:space="preserve">, </w:t>
      </w:r>
      <w:proofErr w:type="spellStart"/>
      <w:r w:rsidRPr="005E2027">
        <w:rPr>
          <w:rFonts w:ascii="Sansation" w:eastAsia="Proxima Nova" w:hAnsi="Sansation" w:cs="Proxima Nova"/>
          <w:sz w:val="24"/>
          <w:szCs w:val="24"/>
        </w:rPr>
        <w:t>back-end</w:t>
      </w:r>
      <w:proofErr w:type="spellEnd"/>
      <w:r w:rsidRPr="005E2027">
        <w:rPr>
          <w:rFonts w:ascii="Sansation" w:eastAsia="Proxima Nova" w:hAnsi="Sansation" w:cs="Proxima Nova"/>
          <w:sz w:val="24"/>
          <w:szCs w:val="24"/>
        </w:rPr>
        <w:t>, API, etc.)</w:t>
      </w:r>
    </w:p>
    <w:p w14:paraId="3C998065" w14:textId="77777777" w:rsidR="007460D4" w:rsidRPr="007B2D62" w:rsidRDefault="007460D4" w:rsidP="007460D4">
      <w:pPr>
        <w:numPr>
          <w:ilvl w:val="1"/>
          <w:numId w:val="29"/>
        </w:numPr>
        <w:pBdr>
          <w:top w:val="nil"/>
          <w:left w:val="nil"/>
          <w:bottom w:val="nil"/>
          <w:right w:val="nil"/>
          <w:between w:val="nil"/>
        </w:pBdr>
        <w:rPr>
          <w:rFonts w:ascii="Sansation" w:eastAsia="Proxima Nova" w:hAnsi="Sansation" w:cs="Proxima Nova"/>
          <w:sz w:val="24"/>
          <w:szCs w:val="24"/>
        </w:rPr>
      </w:pPr>
      <w:r w:rsidRPr="005E2027">
        <w:rPr>
          <w:rFonts w:ascii="Sansation" w:eastAsia="Proxima Nova" w:hAnsi="Sansation" w:cs="Proxima Nova"/>
          <w:sz w:val="24"/>
          <w:szCs w:val="24"/>
        </w:rPr>
        <w:t>Prise en compte des exigences de sécurité, de performance et d'extensibilité</w:t>
      </w:r>
    </w:p>
    <w:p w14:paraId="67DF8512" w14:textId="77777777" w:rsidR="007460D4" w:rsidRPr="005E2027" w:rsidRDefault="007460D4" w:rsidP="007460D4">
      <w:pPr>
        <w:numPr>
          <w:ilvl w:val="0"/>
          <w:numId w:val="29"/>
        </w:numPr>
        <w:pBdr>
          <w:top w:val="nil"/>
          <w:left w:val="nil"/>
          <w:bottom w:val="nil"/>
          <w:right w:val="nil"/>
          <w:between w:val="nil"/>
        </w:pBdr>
        <w:tabs>
          <w:tab w:val="num" w:pos="720"/>
        </w:tabs>
        <w:rPr>
          <w:rFonts w:ascii="Sansation" w:eastAsia="Proxima Nova" w:hAnsi="Sansation" w:cs="Proxima Nova"/>
          <w:sz w:val="24"/>
          <w:szCs w:val="24"/>
        </w:rPr>
      </w:pPr>
      <w:r w:rsidRPr="005E2027">
        <w:rPr>
          <w:rFonts w:ascii="Sansation" w:eastAsia="Proxima Nova" w:hAnsi="Sansation" w:cs="Proxima Nova"/>
          <w:sz w:val="24"/>
          <w:szCs w:val="24"/>
        </w:rPr>
        <w:t>Développement de l'application :</w:t>
      </w:r>
    </w:p>
    <w:p w14:paraId="0500F057"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Mise en place de l'environnement de développement</w:t>
      </w:r>
    </w:p>
    <w:p w14:paraId="1010E332"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Implémentation itérative des fonctionnalités</w:t>
      </w:r>
    </w:p>
    <w:p w14:paraId="72E8A15E"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Tests unitaires et d'intégration tout au long du processus</w:t>
      </w:r>
    </w:p>
    <w:p w14:paraId="618399CB" w14:textId="77777777" w:rsidR="007460D4" w:rsidRPr="005E2027" w:rsidRDefault="007460D4" w:rsidP="007460D4">
      <w:pPr>
        <w:numPr>
          <w:ilvl w:val="0"/>
          <w:numId w:val="29"/>
        </w:numPr>
        <w:pBdr>
          <w:top w:val="nil"/>
          <w:left w:val="nil"/>
          <w:bottom w:val="nil"/>
          <w:right w:val="nil"/>
          <w:between w:val="nil"/>
        </w:pBdr>
        <w:tabs>
          <w:tab w:val="num" w:pos="720"/>
        </w:tabs>
        <w:rPr>
          <w:rFonts w:ascii="Sansation" w:eastAsia="Proxima Nova" w:hAnsi="Sansation" w:cs="Proxima Nova"/>
          <w:sz w:val="24"/>
          <w:szCs w:val="24"/>
        </w:rPr>
      </w:pPr>
      <w:r w:rsidRPr="005E2027">
        <w:rPr>
          <w:rFonts w:ascii="Sansation" w:eastAsia="Proxima Nova" w:hAnsi="Sansation" w:cs="Proxima Nova"/>
          <w:sz w:val="24"/>
          <w:szCs w:val="24"/>
        </w:rPr>
        <w:t>Intégration des systèmes existants :</w:t>
      </w:r>
    </w:p>
    <w:p w14:paraId="10AFEA53"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Identification des données à synchroniser (clients, commandes, etc.)</w:t>
      </w:r>
    </w:p>
    <w:p w14:paraId="47BD2301"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Développement des interfaces d'échanges de données</w:t>
      </w:r>
    </w:p>
    <w:p w14:paraId="3DF4C7B0"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Tests de bout en bout pour valider l'intégration</w:t>
      </w:r>
    </w:p>
    <w:p w14:paraId="729D7B1C" w14:textId="77777777" w:rsidR="007460D4" w:rsidRPr="005E2027" w:rsidRDefault="007460D4" w:rsidP="007460D4">
      <w:pPr>
        <w:numPr>
          <w:ilvl w:val="0"/>
          <w:numId w:val="29"/>
        </w:numPr>
        <w:pBdr>
          <w:top w:val="nil"/>
          <w:left w:val="nil"/>
          <w:bottom w:val="nil"/>
          <w:right w:val="nil"/>
          <w:between w:val="nil"/>
        </w:pBdr>
        <w:tabs>
          <w:tab w:val="num" w:pos="720"/>
        </w:tabs>
        <w:rPr>
          <w:rFonts w:ascii="Sansation" w:eastAsia="Proxima Nova" w:hAnsi="Sansation" w:cs="Proxima Nova"/>
          <w:sz w:val="24"/>
          <w:szCs w:val="24"/>
        </w:rPr>
      </w:pPr>
      <w:r w:rsidRPr="005E2027">
        <w:rPr>
          <w:rFonts w:ascii="Sansation" w:eastAsia="Proxima Nova" w:hAnsi="Sansation" w:cs="Proxima Nova"/>
          <w:sz w:val="24"/>
          <w:szCs w:val="24"/>
        </w:rPr>
        <w:t>Validation et tests de l'application :</w:t>
      </w:r>
    </w:p>
    <w:p w14:paraId="1E88C8A6"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Tests fonctionnels approfondis</w:t>
      </w:r>
    </w:p>
    <w:p w14:paraId="00865C4E"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Tests d'utilisabilité et de performance</w:t>
      </w:r>
    </w:p>
    <w:p w14:paraId="3D8FC133"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Identification et correction des bugs</w:t>
      </w:r>
    </w:p>
    <w:p w14:paraId="4EF3A974" w14:textId="77777777" w:rsidR="007460D4" w:rsidRPr="005E2027" w:rsidRDefault="007460D4" w:rsidP="007460D4">
      <w:pPr>
        <w:numPr>
          <w:ilvl w:val="0"/>
          <w:numId w:val="29"/>
        </w:numPr>
        <w:pBdr>
          <w:top w:val="nil"/>
          <w:left w:val="nil"/>
          <w:bottom w:val="nil"/>
          <w:right w:val="nil"/>
          <w:between w:val="nil"/>
        </w:pBdr>
        <w:tabs>
          <w:tab w:val="num" w:pos="720"/>
        </w:tabs>
        <w:rPr>
          <w:rFonts w:ascii="Sansation" w:eastAsia="Proxima Nova" w:hAnsi="Sansation" w:cs="Proxima Nova"/>
          <w:sz w:val="24"/>
          <w:szCs w:val="24"/>
        </w:rPr>
      </w:pPr>
      <w:r w:rsidRPr="005E2027">
        <w:rPr>
          <w:rFonts w:ascii="Sansation" w:eastAsia="Proxima Nova" w:hAnsi="Sansation" w:cs="Proxima Nova"/>
          <w:sz w:val="24"/>
          <w:szCs w:val="24"/>
        </w:rPr>
        <w:lastRenderedPageBreak/>
        <w:t>Déploiement et mise en production :</w:t>
      </w:r>
    </w:p>
    <w:p w14:paraId="74B8A9F8"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Déploiement de l'application sur un serveur sécurisé</w:t>
      </w:r>
    </w:p>
    <w:p w14:paraId="6B5D7F56"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Configuration des accès et des autorisations</w:t>
      </w:r>
    </w:p>
    <w:p w14:paraId="7CEAE3F9"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Formation des utilisateurs finaux (équipe service client, clients)</w:t>
      </w:r>
    </w:p>
    <w:p w14:paraId="5A38D0A6" w14:textId="77777777" w:rsidR="007460D4" w:rsidRPr="005E2027" w:rsidRDefault="007460D4" w:rsidP="007460D4">
      <w:pPr>
        <w:numPr>
          <w:ilvl w:val="0"/>
          <w:numId w:val="29"/>
        </w:numPr>
        <w:pBdr>
          <w:top w:val="nil"/>
          <w:left w:val="nil"/>
          <w:bottom w:val="nil"/>
          <w:right w:val="nil"/>
          <w:between w:val="nil"/>
        </w:pBdr>
        <w:tabs>
          <w:tab w:val="num" w:pos="720"/>
        </w:tabs>
        <w:rPr>
          <w:rFonts w:ascii="Sansation" w:eastAsia="Proxima Nova" w:hAnsi="Sansation" w:cs="Proxima Nova"/>
          <w:sz w:val="24"/>
          <w:szCs w:val="24"/>
        </w:rPr>
      </w:pPr>
      <w:r w:rsidRPr="005E2027">
        <w:rPr>
          <w:rFonts w:ascii="Sansation" w:eastAsia="Proxima Nova" w:hAnsi="Sansation" w:cs="Proxima Nova"/>
          <w:sz w:val="24"/>
          <w:szCs w:val="24"/>
        </w:rPr>
        <w:t>Support et maintenance :</w:t>
      </w:r>
    </w:p>
    <w:p w14:paraId="50A9609F"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Mise en place de processus de surveillance et de gestion des incidents</w:t>
      </w:r>
    </w:p>
    <w:p w14:paraId="0CEC9852"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Déploiement régulier de mises à jour et de corrections</w:t>
      </w:r>
    </w:p>
    <w:p w14:paraId="6B9C2C1F" w14:textId="77777777" w:rsidR="007460D4" w:rsidRPr="00E97583" w:rsidRDefault="007460D4" w:rsidP="007460D4">
      <w:pPr>
        <w:numPr>
          <w:ilvl w:val="1"/>
          <w:numId w:val="29"/>
        </w:numPr>
        <w:pBdr>
          <w:top w:val="nil"/>
          <w:left w:val="nil"/>
          <w:bottom w:val="nil"/>
          <w:right w:val="nil"/>
          <w:between w:val="nil"/>
        </w:pBdr>
        <w:rPr>
          <w:rFonts w:ascii="Sansation" w:eastAsia="Proxima Nova" w:hAnsi="Sansation" w:cs="Proxima Nova"/>
          <w:sz w:val="24"/>
          <w:szCs w:val="24"/>
        </w:rPr>
      </w:pPr>
      <w:r w:rsidRPr="005E2027">
        <w:rPr>
          <w:rFonts w:ascii="Sansation" w:eastAsia="Proxima Nova" w:hAnsi="Sansation" w:cs="Proxima Nova"/>
          <w:sz w:val="24"/>
          <w:szCs w:val="24"/>
        </w:rPr>
        <w:t>Prise en compte des retours d'expérience des utilisateurs</w:t>
      </w:r>
    </w:p>
    <w:p w14:paraId="61559327" w14:textId="77777777" w:rsidR="007460D4" w:rsidRPr="005E2027" w:rsidRDefault="007460D4" w:rsidP="007460D4">
      <w:pPr>
        <w:pBdr>
          <w:top w:val="nil"/>
          <w:left w:val="nil"/>
          <w:bottom w:val="nil"/>
          <w:right w:val="nil"/>
          <w:between w:val="nil"/>
        </w:pBdr>
        <w:ind w:left="1440"/>
        <w:rPr>
          <w:rFonts w:ascii="Sansation" w:eastAsia="Proxima Nova" w:hAnsi="Sansation" w:cs="Proxima Nova"/>
          <w:sz w:val="24"/>
          <w:szCs w:val="24"/>
        </w:rPr>
      </w:pPr>
    </w:p>
    <w:p w14:paraId="2AFB1C9B" w14:textId="77777777" w:rsidR="007460D4" w:rsidRPr="00E97583" w:rsidRDefault="007460D4" w:rsidP="007460D4">
      <w:pPr>
        <w:pBdr>
          <w:top w:val="nil"/>
          <w:left w:val="nil"/>
          <w:bottom w:val="nil"/>
          <w:right w:val="nil"/>
          <w:between w:val="nil"/>
        </w:pBdr>
        <w:rPr>
          <w:rFonts w:ascii="Sansation" w:eastAsia="Proxima Nova" w:hAnsi="Sansation" w:cs="Proxima Nova"/>
          <w:sz w:val="24"/>
          <w:szCs w:val="24"/>
        </w:rPr>
      </w:pPr>
      <w:r w:rsidRPr="005E2027">
        <w:rPr>
          <w:rFonts w:ascii="Sansation" w:eastAsia="Proxima Nova" w:hAnsi="Sansation" w:cs="Proxima Nova"/>
          <w:sz w:val="24"/>
          <w:szCs w:val="24"/>
        </w:rPr>
        <w:t>Tout au long du projet, une gestion de projet agile sera privilégiée, avec des itérations courtes permettant de livrer progressivement de nouvelles fonctionnalités et d'ajuster le produit aux besoins des utilisateurs.</w:t>
      </w:r>
    </w:p>
    <w:p w14:paraId="7E852D30" w14:textId="77777777" w:rsidR="007460D4" w:rsidRDefault="007460D4" w:rsidP="007460D4">
      <w:pPr>
        <w:pBdr>
          <w:top w:val="nil"/>
          <w:left w:val="nil"/>
          <w:bottom w:val="nil"/>
          <w:right w:val="nil"/>
          <w:between w:val="nil"/>
        </w:pBdr>
        <w:rPr>
          <w:rFonts w:ascii="Sansation" w:eastAsia="Proxima Nova" w:hAnsi="Sansation" w:cs="Proxima Nova"/>
          <w:sz w:val="24"/>
          <w:szCs w:val="24"/>
        </w:rPr>
      </w:pPr>
    </w:p>
    <w:p w14:paraId="56238432" w14:textId="77777777" w:rsidR="007460D4" w:rsidRDefault="007460D4" w:rsidP="007460D4">
      <w:pPr>
        <w:pBdr>
          <w:top w:val="nil"/>
          <w:left w:val="nil"/>
          <w:bottom w:val="nil"/>
          <w:right w:val="nil"/>
          <w:between w:val="nil"/>
        </w:pBdr>
        <w:rPr>
          <w:rFonts w:ascii="Sansation" w:eastAsia="Proxima Nova" w:hAnsi="Sansation" w:cs="Proxima Nova"/>
          <w:sz w:val="24"/>
          <w:szCs w:val="24"/>
        </w:rPr>
      </w:pPr>
    </w:p>
    <w:p w14:paraId="2B935273" w14:textId="77777777" w:rsidR="007460D4" w:rsidRPr="00E97583" w:rsidRDefault="007460D4" w:rsidP="007460D4">
      <w:pPr>
        <w:pBdr>
          <w:top w:val="nil"/>
          <w:left w:val="nil"/>
          <w:bottom w:val="nil"/>
          <w:right w:val="nil"/>
          <w:between w:val="nil"/>
        </w:pBdr>
        <w:rPr>
          <w:rFonts w:ascii="Sansation" w:eastAsia="Proxima Nova" w:hAnsi="Sansation" w:cs="Proxima Nova"/>
          <w:sz w:val="24"/>
          <w:szCs w:val="24"/>
        </w:rPr>
      </w:pPr>
    </w:p>
    <w:p w14:paraId="4DCEC8EA" w14:textId="77777777" w:rsidR="007460D4" w:rsidRPr="00E97583" w:rsidRDefault="007460D4" w:rsidP="007460D4">
      <w:pPr>
        <w:pStyle w:val="Titre1"/>
        <w:keepNext/>
        <w:keepLines/>
        <w:numPr>
          <w:ilvl w:val="0"/>
          <w:numId w:val="0"/>
        </w:numPr>
        <w:spacing w:line="360" w:lineRule="auto"/>
        <w:ind w:left="1146"/>
        <w:rPr>
          <w:rStyle w:val="fontstyle01"/>
          <w:sz w:val="28"/>
          <w:szCs w:val="28"/>
        </w:rPr>
      </w:pPr>
      <w:bookmarkStart w:id="8" w:name="_Toc167881522"/>
      <w:r w:rsidRPr="00E97583">
        <w:rPr>
          <w:rStyle w:val="fontstyle01"/>
          <w:sz w:val="28"/>
          <w:szCs w:val="28"/>
        </w:rPr>
        <w:t>Annexe</w:t>
      </w:r>
      <w:bookmarkEnd w:id="8"/>
    </w:p>
    <w:p w14:paraId="10FE8942" w14:textId="77777777" w:rsidR="007460D4" w:rsidRDefault="007460D4" w:rsidP="007460D4">
      <w:pPr>
        <w:rPr>
          <w:rFonts w:ascii="Sansation" w:hAnsi="Sansation"/>
          <w:b/>
          <w:bCs/>
          <w:lang w:eastAsia="fr-FR"/>
        </w:rPr>
      </w:pPr>
      <w:r w:rsidRPr="00E97583">
        <w:rPr>
          <w:rFonts w:ascii="Sansation" w:hAnsi="Sansation"/>
          <w:b/>
          <w:bCs/>
          <w:lang w:eastAsia="fr-FR"/>
        </w:rPr>
        <w:t>Annexe 1</w:t>
      </w:r>
      <w:r>
        <w:rPr>
          <w:rFonts w:ascii="Sansation" w:hAnsi="Sansation"/>
          <w:b/>
          <w:bCs/>
          <w:lang w:eastAsia="fr-FR"/>
        </w:rPr>
        <w:t xml:space="preserve"> : </w:t>
      </w:r>
    </w:p>
    <w:p w14:paraId="0FE47110" w14:textId="77777777" w:rsidR="007460D4" w:rsidRDefault="007460D4" w:rsidP="007460D4">
      <w:pPr>
        <w:rPr>
          <w:rFonts w:ascii="Sansation" w:hAnsi="Sansation"/>
          <w:b/>
          <w:bCs/>
          <w:lang w:eastAsia="fr-FR"/>
        </w:rPr>
      </w:pPr>
    </w:p>
    <w:p w14:paraId="49D21C3F" w14:textId="77777777" w:rsidR="007460D4" w:rsidRDefault="007460D4" w:rsidP="007460D4">
      <w:pPr>
        <w:rPr>
          <w:rFonts w:ascii="Sansation" w:hAnsi="Sansation"/>
          <w:b/>
          <w:bCs/>
          <w:lang w:eastAsia="fr-FR"/>
        </w:rPr>
      </w:pPr>
    </w:p>
    <w:p w14:paraId="1C9287E3" w14:textId="77777777" w:rsidR="007460D4" w:rsidRDefault="007460D4" w:rsidP="007460D4">
      <w:pPr>
        <w:rPr>
          <w:rFonts w:ascii="Sansation" w:hAnsi="Sansation"/>
          <w:b/>
          <w:bCs/>
          <w:lang w:eastAsia="fr-FR"/>
        </w:rPr>
      </w:pPr>
      <w:r>
        <w:rPr>
          <w:rFonts w:ascii="Sansation" w:hAnsi="Sansation"/>
          <w:b/>
          <w:bCs/>
          <w:lang w:eastAsia="fr-FR"/>
        </w:rPr>
        <w:object w:dxaOrig="1520" w:dyaOrig="987" w14:anchorId="0E69CCCE">
          <v:shape id="_x0000_i1026" type="#_x0000_t75" style="width:75.75pt;height:49.5pt" o:ole="">
            <v:imagedata r:id="rId17" o:title=""/>
          </v:shape>
          <o:OLEObject Type="Embed" ProgID="Acrobat.Document.DC" ShapeID="_x0000_i1026" DrawAspect="Icon" ObjectID="_1783331305" r:id="rId18"/>
        </w:object>
      </w:r>
      <w:r>
        <w:rPr>
          <w:rFonts w:ascii="Sansation" w:hAnsi="Sansation"/>
          <w:b/>
          <w:bCs/>
          <w:lang w:eastAsia="fr-FR"/>
        </w:rPr>
        <w:object w:dxaOrig="1520" w:dyaOrig="987" w14:anchorId="0BE2B6DB">
          <v:shape id="_x0000_i1027" type="#_x0000_t75" style="width:75.75pt;height:49.5pt" o:ole="">
            <v:imagedata r:id="rId19" o:title=""/>
          </v:shape>
          <o:OLEObject Type="Embed" ProgID="Excel.Sheet.12" ShapeID="_x0000_i1027" DrawAspect="Icon" ObjectID="_1783331306" r:id="rId20"/>
        </w:object>
      </w:r>
    </w:p>
    <w:p w14:paraId="3C73D1A1" w14:textId="77777777" w:rsidR="007460D4" w:rsidRDefault="007460D4" w:rsidP="007460D4">
      <w:pPr>
        <w:rPr>
          <w:rFonts w:ascii="Sansation" w:hAnsi="Sansation"/>
          <w:b/>
          <w:bCs/>
          <w:lang w:eastAsia="fr-FR"/>
        </w:rPr>
      </w:pPr>
    </w:p>
    <w:p w14:paraId="423DCFE0" w14:textId="3D53E7BF" w:rsidR="007460D4" w:rsidRDefault="007460D4" w:rsidP="007460D4">
      <w:pPr>
        <w:rPr>
          <w:rFonts w:ascii="Sansation" w:hAnsi="Sansation"/>
          <w:b/>
          <w:bCs/>
          <w:lang w:eastAsia="fr-FR"/>
        </w:rPr>
      </w:pPr>
    </w:p>
    <w:p w14:paraId="56EE602E" w14:textId="68D795C8" w:rsidR="00042B1F" w:rsidRDefault="00042B1F" w:rsidP="007460D4">
      <w:pPr>
        <w:rPr>
          <w:rFonts w:ascii="Sansation" w:hAnsi="Sansation"/>
          <w:b/>
          <w:bCs/>
          <w:lang w:eastAsia="fr-FR"/>
        </w:rPr>
      </w:pPr>
    </w:p>
    <w:p w14:paraId="319A0A20" w14:textId="7D8339C0" w:rsidR="00042B1F" w:rsidRDefault="00042B1F" w:rsidP="007460D4">
      <w:pPr>
        <w:rPr>
          <w:rFonts w:ascii="Sansation" w:hAnsi="Sansation"/>
          <w:b/>
          <w:bCs/>
          <w:lang w:eastAsia="fr-FR"/>
        </w:rPr>
      </w:pPr>
    </w:p>
    <w:p w14:paraId="2E4B6992" w14:textId="77F9B532" w:rsidR="00042B1F" w:rsidRDefault="00042B1F" w:rsidP="007460D4">
      <w:pPr>
        <w:rPr>
          <w:rFonts w:ascii="Sansation" w:hAnsi="Sansation"/>
          <w:b/>
          <w:bCs/>
          <w:lang w:eastAsia="fr-FR"/>
        </w:rPr>
      </w:pPr>
    </w:p>
    <w:p w14:paraId="6DE97A80" w14:textId="3564ED82" w:rsidR="00B54E28" w:rsidRDefault="00B54E28" w:rsidP="007460D4">
      <w:pPr>
        <w:rPr>
          <w:rFonts w:ascii="Sansation" w:hAnsi="Sansation"/>
          <w:b/>
          <w:bCs/>
          <w:lang w:eastAsia="fr-FR"/>
        </w:rPr>
        <w:sectPr w:rsidR="00B54E28" w:rsidSect="007460D4">
          <w:pgSz w:w="11906" w:h="16838"/>
          <w:pgMar w:top="1418" w:right="1418" w:bottom="1418" w:left="1418" w:header="680" w:footer="0" w:gutter="0"/>
          <w:pgNumType w:start="0"/>
          <w:cols w:space="708"/>
          <w:titlePg/>
          <w:docGrid w:linePitch="360"/>
        </w:sectPr>
      </w:pPr>
    </w:p>
    <w:p w14:paraId="63C6F0FA" w14:textId="63FDD6A2" w:rsidR="008501DA" w:rsidRPr="0048544C" w:rsidRDefault="003A4A1C" w:rsidP="0048544C">
      <w:pPr>
        <w:jc w:val="center"/>
        <w:rPr>
          <w:rFonts w:ascii="Sansation" w:hAnsi="Sansation"/>
          <w:b/>
          <w:bCs/>
          <w:lang w:eastAsia="fr-FR"/>
        </w:rPr>
      </w:pPr>
      <w:r w:rsidRPr="003A4A1C">
        <w:rPr>
          <w:rFonts w:ascii="Sansation" w:hAnsi="Sansation"/>
          <w:b/>
          <w:bCs/>
          <w:noProof/>
          <w:lang w:eastAsia="fr-FR"/>
        </w:rPr>
        <w:lastRenderedPageBreak/>
        <mc:AlternateContent>
          <mc:Choice Requires="wps">
            <w:drawing>
              <wp:anchor distT="45720" distB="45720" distL="114300" distR="114300" simplePos="0" relativeHeight="251725824" behindDoc="0" locked="0" layoutInCell="1" allowOverlap="1" wp14:anchorId="3B0F64A1" wp14:editId="1C1FFE50">
                <wp:simplePos x="0" y="0"/>
                <wp:positionH relativeFrom="margin">
                  <wp:posOffset>143510</wp:posOffset>
                </wp:positionH>
                <wp:positionV relativeFrom="paragraph">
                  <wp:posOffset>2208530</wp:posOffset>
                </wp:positionV>
                <wp:extent cx="419100" cy="1404620"/>
                <wp:effectExtent l="0" t="0" r="0" b="0"/>
                <wp:wrapNone/>
                <wp:docPr id="4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1404620"/>
                        </a:xfrm>
                        <a:prstGeom prst="rect">
                          <a:avLst/>
                        </a:prstGeom>
                        <a:solidFill>
                          <a:srgbClr val="FFFFFF"/>
                        </a:solidFill>
                        <a:ln w="9525">
                          <a:noFill/>
                          <a:miter lim="800000"/>
                          <a:headEnd/>
                          <a:tailEnd/>
                        </a:ln>
                      </wps:spPr>
                      <wps:txbx>
                        <w:txbxContent>
                          <w:p w14:paraId="105D634E" w14:textId="107612A1" w:rsidR="003A4A1C" w:rsidRPr="003A4A1C" w:rsidRDefault="003A4A1C">
                            <w:pPr>
                              <w:rPr>
                                <w:color w:val="FF000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B0F64A1" id="_x0000_t202" coordsize="21600,21600" o:spt="202" path="m,l,21600r21600,l21600,xe">
                <v:stroke joinstyle="miter"/>
                <v:path gradientshapeok="t" o:connecttype="rect"/>
              </v:shapetype>
              <v:shape id="Zone de texte 2" o:spid="_x0000_s1033" type="#_x0000_t202" style="position:absolute;left:0;text-align:left;margin-left:11.3pt;margin-top:173.9pt;width:33pt;height:110.6pt;z-index:25172582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" stroked="f">
                <v:textbox style="mso-fit-shape-to-text:t">
                  <w:txbxContent>
                    <w:p w14:paraId="105D634E" w14:textId="107612A1" w:rsidR="003A4A1C" w:rsidRPr="003A4A1C" w:rsidRDefault="003A4A1C">
                      <w:pPr>
                        <w:rPr>
                          <w:color w:val="FF000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x="margin"/>
              </v:shape>
            </w:pict>
          </mc:Fallback>
        </mc:AlternateContent>
      </w:r>
      <w:commentRangeStart w:id="9"/>
      <w:commentRangeEnd w:id="9"/>
      <w:r>
        <w:rPr>
          <w:rStyle w:val="Marquedecommentaire"/>
        </w:rPr>
        <w:commentReference w:id="9"/>
      </w:r>
      <w:r w:rsidR="0048544C" w:rsidRPr="0048544C">
        <w:rPr>
          <w:rFonts w:ascii="Sansation" w:hAnsi="Sansation"/>
          <w:b/>
          <w:bCs/>
          <w:noProof/>
          <w:lang w:eastAsia="fr-FR"/>
        </w:rPr>
        <mc:AlternateContent>
          <mc:Choice Requires="wps">
            <w:drawing>
              <wp:anchor distT="45720" distB="45720" distL="114300" distR="114300" simplePos="0" relativeHeight="251705344" behindDoc="1" locked="0" layoutInCell="1" allowOverlap="1" wp14:anchorId="15C270D2" wp14:editId="45BCA528">
                <wp:simplePos x="0" y="0"/>
                <wp:positionH relativeFrom="margin">
                  <wp:posOffset>-7801</wp:posOffset>
                </wp:positionH>
                <wp:positionV relativeFrom="paragraph">
                  <wp:posOffset>-432344</wp:posOffset>
                </wp:positionV>
                <wp:extent cx="2360930" cy="402771"/>
                <wp:effectExtent l="0" t="0" r="5715" b="0"/>
                <wp:wrapNone/>
                <wp:docPr id="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402771"/>
                        </a:xfrm>
                        <a:prstGeom prst="rect">
                          <a:avLst/>
                        </a:prstGeom>
                        <a:solidFill>
                          <a:srgbClr val="FFFFFF"/>
                        </a:solidFill>
                        <a:ln w="9525">
                          <a:noFill/>
                          <a:miter lim="800000"/>
                          <a:headEnd/>
                          <a:tailEnd/>
                        </a:ln>
                      </wps:spPr>
                      <wps:txbx>
                        <w:txbxContent>
                          <w:p w14:paraId="03C7D626" w14:textId="47E32A7D" w:rsidR="0048544C" w:rsidRPr="0048544C" w:rsidRDefault="0048544C" w:rsidP="0048544C">
                            <w:pPr>
                              <w:rPr>
                                <w:rFonts w:ascii="Sansation" w:hAnsi="Sansation"/>
                                <w:b/>
                                <w:bCs/>
                                <w:sz w:val="28"/>
                                <w:szCs w:val="28"/>
                                <w:lang w:eastAsia="fr-FR"/>
                              </w:rPr>
                            </w:pPr>
                            <w:r w:rsidRPr="0048544C">
                              <w:rPr>
                                <w:rFonts w:ascii="Sansation" w:hAnsi="Sansation"/>
                                <w:b/>
                                <w:bCs/>
                                <w:sz w:val="28"/>
                                <w:szCs w:val="28"/>
                                <w:lang w:eastAsia="fr-FR"/>
                              </w:rPr>
                              <w:t>PAGE DE CONNEXION</w:t>
                            </w:r>
                          </w:p>
                          <w:p w14:paraId="246F1353" w14:textId="77777777" w:rsidR="0048544C" w:rsidRPr="0048544C" w:rsidRDefault="0048544C" w:rsidP="0048544C"/>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5C270D2" id="_x0000_s1034" type="#_x0000_t202" style="position:absolute;left:0;text-align:left;margin-left:-.6pt;margin-top:-34.05pt;width:185.9pt;height:31.7pt;z-index:-251611136;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" stroked="f">
                <v:textbox>
                  <w:txbxContent>
                    <w:p w14:paraId="03C7D626" w14:textId="47E32A7D" w:rsidR="0048544C" w:rsidRPr="0048544C" w:rsidRDefault="0048544C" w:rsidP="0048544C">
                      <w:pPr>
                        <w:rPr>
                          <w:rFonts w:ascii="Sansation" w:hAnsi="Sansation"/>
                          <w:b/>
                          <w:bCs/>
                          <w:sz w:val="28"/>
                          <w:szCs w:val="28"/>
                          <w:lang w:eastAsia="fr-FR"/>
                        </w:rPr>
                      </w:pPr>
                      <w:r w:rsidRPr="0048544C">
                        <w:rPr>
                          <w:rFonts w:ascii="Sansation" w:hAnsi="Sansation"/>
                          <w:b/>
                          <w:bCs/>
                          <w:sz w:val="28"/>
                          <w:szCs w:val="28"/>
                          <w:lang w:eastAsia="fr-FR"/>
                        </w:rPr>
                        <w:t>PAGE DE CONNEXION</w:t>
                      </w:r>
                    </w:p>
                    <w:p w14:paraId="246F1353" w14:textId="77777777" w:rsidR="0048544C" w:rsidRPr="0048544C" w:rsidRDefault="0048544C" w:rsidP="0048544C"/>
                  </w:txbxContent>
                </v:textbox>
                <w10:wrap anchorx="margin"/>
              </v:shape>
            </w:pict>
          </mc:Fallback>
        </mc:AlternateContent>
      </w:r>
      <w:r w:rsidR="0048544C" w:rsidRPr="0048544C">
        <w:rPr>
          <w:rFonts w:ascii="Sansation" w:hAnsi="Sansation"/>
          <w:b/>
          <w:bCs/>
          <w:noProof/>
          <w:lang w:eastAsia="fr-FR"/>
        </w:rPr>
        <mc:AlternateContent>
          <mc:Choice Requires="wps">
            <w:drawing>
              <wp:anchor distT="45720" distB="45720" distL="114300" distR="114300" simplePos="0" relativeHeight="251703296" behindDoc="1" locked="0" layoutInCell="1" allowOverlap="1" wp14:anchorId="73A607D0" wp14:editId="2FAE7219">
                <wp:simplePos x="0" y="0"/>
                <wp:positionH relativeFrom="margin">
                  <wp:posOffset>-7801</wp:posOffset>
                </wp:positionH>
                <wp:positionV relativeFrom="paragraph">
                  <wp:posOffset>-432344</wp:posOffset>
                </wp:positionV>
                <wp:extent cx="2360930" cy="402771"/>
                <wp:effectExtent l="0" t="0" r="5715" b="0"/>
                <wp:wrapNone/>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402771"/>
                        </a:xfrm>
                        <a:prstGeom prst="rect">
                          <a:avLst/>
                        </a:prstGeom>
                        <a:solidFill>
                          <a:srgbClr val="FFFFFF"/>
                        </a:solidFill>
                        <a:ln w="9525">
                          <a:noFill/>
                          <a:miter lim="800000"/>
                          <a:headEnd/>
                          <a:tailEnd/>
                        </a:ln>
                      </wps:spPr>
                      <wps:txbx>
                        <w:txbxContent>
                          <w:p w14:paraId="0005DADA" w14:textId="77777777" w:rsidR="0048544C" w:rsidRPr="0048544C" w:rsidRDefault="0048544C" w:rsidP="0048544C">
                            <w:pPr>
                              <w:rPr>
                                <w:rFonts w:ascii="Sansation" w:hAnsi="Sansation"/>
                                <w:b/>
                                <w:bCs/>
                                <w:sz w:val="28"/>
                                <w:szCs w:val="28"/>
                                <w:lang w:eastAsia="fr-FR"/>
                              </w:rPr>
                            </w:pPr>
                            <w:r w:rsidRPr="0048544C">
                              <w:rPr>
                                <w:rFonts w:ascii="Sansation" w:hAnsi="Sansation"/>
                                <w:b/>
                                <w:bCs/>
                                <w:sz w:val="28"/>
                                <w:szCs w:val="28"/>
                                <w:lang w:eastAsia="fr-FR"/>
                              </w:rPr>
                              <w:t>PAGE DE CONNEXION</w:t>
                            </w:r>
                          </w:p>
                          <w:p w14:paraId="3E11F674" w14:textId="20A89FC4" w:rsidR="0048544C" w:rsidRPr="0048544C" w:rsidRDefault="0048544C"/>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3A607D0" id="_x0000_s1035" type="#_x0000_t202" style="position:absolute;left:0;text-align:left;margin-left:-.6pt;margin-top:-34.05pt;width:185.9pt;height:31.7pt;z-index:-251613184;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" stroked="f">
                <v:textbox>
                  <w:txbxContent>
                    <w:p w14:paraId="0005DADA" w14:textId="77777777" w:rsidR="0048544C" w:rsidRPr="0048544C" w:rsidRDefault="0048544C" w:rsidP="0048544C">
                      <w:pPr>
                        <w:rPr>
                          <w:rFonts w:ascii="Sansation" w:hAnsi="Sansation"/>
                          <w:b/>
                          <w:bCs/>
                          <w:sz w:val="28"/>
                          <w:szCs w:val="28"/>
                          <w:lang w:eastAsia="fr-FR"/>
                        </w:rPr>
                      </w:pPr>
                      <w:r w:rsidRPr="0048544C">
                        <w:rPr>
                          <w:rFonts w:ascii="Sansation" w:hAnsi="Sansation"/>
                          <w:b/>
                          <w:bCs/>
                          <w:sz w:val="28"/>
                          <w:szCs w:val="28"/>
                          <w:lang w:eastAsia="fr-FR"/>
                        </w:rPr>
                        <w:t>PAGE DE CONNEXION</w:t>
                      </w:r>
                    </w:p>
                    <w:p w14:paraId="3E11F674" w14:textId="20A89FC4" w:rsidR="0048544C" w:rsidRPr="0048544C" w:rsidRDefault="0048544C"/>
                  </w:txbxContent>
                </v:textbox>
                <w10:wrap anchorx="margin"/>
              </v:shape>
            </w:pict>
          </mc:Fallback>
        </mc:AlternateContent>
      </w:r>
      <w:r w:rsidR="0048544C">
        <w:rPr>
          <w:rFonts w:ascii="Sansation" w:hAnsi="Sansation"/>
          <w:b/>
          <w:bCs/>
          <w:noProof/>
          <w:lang w:eastAsia="fr-FR"/>
        </w:rPr>
        <w:drawing>
          <wp:inline distT="0" distB="0" distL="0" distR="0" wp14:anchorId="02257F91" wp14:editId="5825AEA1">
            <wp:extent cx="9295881" cy="5867400"/>
            <wp:effectExtent l="0" t="0" r="63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 19"/>
                    <pic:cNvPicPr/>
                  </pic:nvPicPr>
                  <pic:blipFill>
                    <a:blip r:embed="rId25">
                      <a:extLst>
                        <a:ext uri="{28A0092B-C50C-407E-A947-70E740481C1C}">
                          <a14:useLocalDpi xmlns:a14="http://schemas.microsoft.com/office/drawing/2010/main" val="0"/>
                        </a:ext>
                      </a:extLst>
                    </a:blip>
                    <a:stretch>
                      <a:fillRect/>
                    </a:stretch>
                  </pic:blipFill>
                  <pic:spPr>
                    <a:xfrm>
                      <a:off x="0" y="0"/>
                      <a:ext cx="9295881" cy="5867400"/>
                    </a:xfrm>
                    <a:prstGeom prst="rect">
                      <a:avLst/>
                    </a:prstGeom>
                  </pic:spPr>
                </pic:pic>
              </a:graphicData>
            </a:graphic>
          </wp:inline>
        </w:drawing>
      </w:r>
    </w:p>
    <w:p w14:paraId="309FDFED" w14:textId="5495D962" w:rsidR="007460D4" w:rsidRPr="00042B1F" w:rsidRDefault="0048544C" w:rsidP="00677218">
      <w:pPr>
        <w:jc w:val="center"/>
        <w:rPr>
          <w:rFonts w:ascii="Sansation" w:hAnsi="Sansation"/>
          <w:b/>
          <w:bCs/>
          <w:sz w:val="28"/>
          <w:szCs w:val="28"/>
          <w:lang w:eastAsia="fr-FR"/>
        </w:rPr>
      </w:pPr>
      <w:r>
        <w:rPr>
          <w:rFonts w:ascii="Sansation" w:hAnsi="Sansation"/>
          <w:b/>
          <w:bCs/>
          <w:noProof/>
          <w:sz w:val="52"/>
          <w:szCs w:val="52"/>
          <w:lang w:eastAsia="fr-FR"/>
        </w:rPr>
        <w:lastRenderedPageBreak/>
        <w:drawing>
          <wp:anchor distT="0" distB="0" distL="114300" distR="114300" simplePos="0" relativeHeight="251708416" behindDoc="1" locked="0" layoutInCell="1" allowOverlap="1" wp14:anchorId="7D862183" wp14:editId="0C157D12">
            <wp:simplePos x="0" y="0"/>
            <wp:positionH relativeFrom="column">
              <wp:posOffset>-40459</wp:posOffset>
            </wp:positionH>
            <wp:positionV relativeFrom="paragraph">
              <wp:posOffset>57512</wp:posOffset>
            </wp:positionV>
            <wp:extent cx="9259422" cy="6441893"/>
            <wp:effectExtent l="0" t="0" r="0" b="0"/>
            <wp:wrapNone/>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 22"/>
                    <pic:cNvPicPr/>
                  </pic:nvPicPr>
                  <pic:blipFill>
                    <a:blip r:embed="rId26">
                      <a:extLst>
                        <a:ext uri="{28A0092B-C50C-407E-A947-70E740481C1C}">
                          <a14:useLocalDpi xmlns:a14="http://schemas.microsoft.com/office/drawing/2010/main" val="0"/>
                        </a:ext>
                      </a:extLst>
                    </a:blip>
                    <a:stretch>
                      <a:fillRect/>
                    </a:stretch>
                  </pic:blipFill>
                  <pic:spPr>
                    <a:xfrm>
                      <a:off x="0" y="0"/>
                      <a:ext cx="9267726" cy="6447670"/>
                    </a:xfrm>
                    <a:prstGeom prst="rect">
                      <a:avLst/>
                    </a:prstGeom>
                  </pic:spPr>
                </pic:pic>
              </a:graphicData>
            </a:graphic>
            <wp14:sizeRelH relativeFrom="margin">
              <wp14:pctWidth>0</wp14:pctWidth>
            </wp14:sizeRelH>
            <wp14:sizeRelV relativeFrom="margin">
              <wp14:pctHeight>0</wp14:pctHeight>
            </wp14:sizeRelV>
          </wp:anchor>
        </w:drawing>
      </w:r>
      <w:r w:rsidRPr="0048544C">
        <w:rPr>
          <w:rFonts w:ascii="Sansation" w:hAnsi="Sansation"/>
          <w:b/>
          <w:bCs/>
          <w:noProof/>
          <w:lang w:eastAsia="fr-FR"/>
        </w:rPr>
        <mc:AlternateContent>
          <mc:Choice Requires="wps">
            <w:drawing>
              <wp:anchor distT="45720" distB="45720" distL="114300" distR="114300" simplePos="0" relativeHeight="251707392" behindDoc="1" locked="0" layoutInCell="1" allowOverlap="1" wp14:anchorId="4FBA891A" wp14:editId="52996931">
                <wp:simplePos x="0" y="0"/>
                <wp:positionH relativeFrom="margin">
                  <wp:posOffset>-138430</wp:posOffset>
                </wp:positionH>
                <wp:positionV relativeFrom="paragraph">
                  <wp:posOffset>-606516</wp:posOffset>
                </wp:positionV>
                <wp:extent cx="8567057" cy="685800"/>
                <wp:effectExtent l="0" t="0" r="5715" b="0"/>
                <wp:wrapNone/>
                <wp:docPr id="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67057" cy="685800"/>
                        </a:xfrm>
                        <a:prstGeom prst="rect">
                          <a:avLst/>
                        </a:prstGeom>
                        <a:solidFill>
                          <a:srgbClr val="FFFFFF"/>
                        </a:solidFill>
                        <a:ln w="9525">
                          <a:noFill/>
                          <a:miter lim="800000"/>
                          <a:headEnd/>
                          <a:tailEnd/>
                        </a:ln>
                      </wps:spPr>
                      <wps:txbx>
                        <w:txbxContent>
                          <w:p w14:paraId="02ADA723" w14:textId="77777777" w:rsidR="0048544C" w:rsidRDefault="0048544C" w:rsidP="0048544C">
                            <w:pPr>
                              <w:rPr>
                                <w:rFonts w:ascii="Sansation" w:hAnsi="Sansation"/>
                                <w:b/>
                                <w:bCs/>
                                <w:sz w:val="28"/>
                                <w:szCs w:val="28"/>
                                <w:lang w:eastAsia="fr-FR"/>
                              </w:rPr>
                            </w:pPr>
                            <w:r w:rsidRPr="00042B1F">
                              <w:rPr>
                                <w:rFonts w:ascii="Sansation" w:hAnsi="Sansation"/>
                                <w:b/>
                                <w:bCs/>
                                <w:sz w:val="28"/>
                                <w:szCs w:val="28"/>
                                <w:lang w:eastAsia="fr-FR"/>
                              </w:rPr>
                              <w:t>TABLEAU DE BORD</w:t>
                            </w:r>
                            <w:r>
                              <w:rPr>
                                <w:rFonts w:ascii="Sansation" w:hAnsi="Sansation"/>
                                <w:b/>
                                <w:bCs/>
                                <w:sz w:val="28"/>
                                <w:szCs w:val="28"/>
                                <w:lang w:eastAsia="fr-FR"/>
                              </w:rPr>
                              <w:t xml:space="preserve"> </w:t>
                            </w:r>
                          </w:p>
                          <w:p w14:paraId="5B125923" w14:textId="7E8D0E4D" w:rsidR="0048544C" w:rsidRPr="0048544C" w:rsidRDefault="0048544C" w:rsidP="0048544C">
                            <w:pPr>
                              <w:rPr>
                                <w:rFonts w:ascii="Sansation" w:hAnsi="Sansation"/>
                                <w:b/>
                                <w:bCs/>
                                <w:sz w:val="28"/>
                                <w:szCs w:val="28"/>
                                <w:lang w:eastAsia="fr-FR"/>
                              </w:rPr>
                            </w:pPr>
                            <w:r>
                              <w:rPr>
                                <w:rFonts w:ascii="Sansation" w:hAnsi="Sansation"/>
                                <w:b/>
                                <w:bCs/>
                                <w:sz w:val="28"/>
                                <w:szCs w:val="28"/>
                                <w:lang w:eastAsia="fr-FR"/>
                              </w:rPr>
                              <w:t xml:space="preserve">(Dashboard ayant un filtre de population suivant le rôle de la personne :  DR, DEC, CA, KAM)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BA891A" id="_x0000_s1036" type="#_x0000_t202" style="position:absolute;left:0;text-align:left;margin-left:-10.9pt;margin-top:-47.75pt;width:674.55pt;height:54pt;z-index:-2516090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" stroked="f">
                <v:textbox>
                  <w:txbxContent>
                    <w:p w14:paraId="02ADA723" w14:textId="77777777" w:rsidR="0048544C" w:rsidRDefault="0048544C" w:rsidP="0048544C">
                      <w:pPr>
                        <w:rPr>
                          <w:rFonts w:ascii="Sansation" w:hAnsi="Sansation"/>
                          <w:b/>
                          <w:bCs/>
                          <w:sz w:val="28"/>
                          <w:szCs w:val="28"/>
                          <w:lang w:eastAsia="fr-FR"/>
                        </w:rPr>
                      </w:pPr>
                      <w:r w:rsidRPr="00042B1F">
                        <w:rPr>
                          <w:rFonts w:ascii="Sansation" w:hAnsi="Sansation"/>
                          <w:b/>
                          <w:bCs/>
                          <w:sz w:val="28"/>
                          <w:szCs w:val="28"/>
                          <w:lang w:eastAsia="fr-FR"/>
                        </w:rPr>
                        <w:t>TABLEAU DE BORD</w:t>
                      </w:r>
                      <w:r>
                        <w:rPr>
                          <w:rFonts w:ascii="Sansation" w:hAnsi="Sansation"/>
                          <w:b/>
                          <w:bCs/>
                          <w:sz w:val="28"/>
                          <w:szCs w:val="28"/>
                          <w:lang w:eastAsia="fr-FR"/>
                        </w:rPr>
                        <w:t xml:space="preserve"> </w:t>
                      </w:r>
                    </w:p>
                    <w:p w14:paraId="5B125923" w14:textId="7E8D0E4D" w:rsidR="0048544C" w:rsidRPr="0048544C" w:rsidRDefault="0048544C" w:rsidP="0048544C">
                      <w:pPr>
                        <w:rPr>
                          <w:rFonts w:ascii="Sansation" w:hAnsi="Sansation"/>
                          <w:b/>
                          <w:bCs/>
                          <w:sz w:val="28"/>
                          <w:szCs w:val="28"/>
                          <w:lang w:eastAsia="fr-FR"/>
                        </w:rPr>
                      </w:pPr>
                      <w:r>
                        <w:rPr>
                          <w:rFonts w:ascii="Sansation" w:hAnsi="Sansation"/>
                          <w:b/>
                          <w:bCs/>
                          <w:sz w:val="28"/>
                          <w:szCs w:val="28"/>
                          <w:lang w:eastAsia="fr-FR"/>
                        </w:rPr>
                        <w:t xml:space="preserve">(Dashboard ayant un filtre de population suivant le rôle de la personne :  DR, DEC, CA, KAM) </w:t>
                      </w:r>
                    </w:p>
                  </w:txbxContent>
                </v:textbox>
                <w10:wrap anchorx="margin"/>
              </v:shape>
            </w:pict>
          </mc:Fallback>
        </mc:AlternateContent>
      </w:r>
      <w:r w:rsidR="007460D4" w:rsidRPr="00042B1F">
        <w:rPr>
          <w:rFonts w:ascii="Sansation" w:hAnsi="Sansation"/>
          <w:b/>
          <w:bCs/>
          <w:sz w:val="28"/>
          <w:szCs w:val="28"/>
          <w:lang w:eastAsia="fr-FR"/>
        </w:rPr>
        <w:t xml:space="preserve"> </w:t>
      </w:r>
    </w:p>
    <w:p w14:paraId="005E5926" w14:textId="557BCE6B" w:rsidR="007460D4" w:rsidRDefault="00654892" w:rsidP="00677218">
      <w:pPr>
        <w:jc w:val="center"/>
        <w:rPr>
          <w:rFonts w:ascii="Sansation" w:hAnsi="Sansation"/>
          <w:b/>
          <w:bCs/>
          <w:sz w:val="52"/>
          <w:szCs w:val="52"/>
          <w:lang w:eastAsia="fr-FR"/>
        </w:rPr>
      </w:pPr>
      <w:commentRangeStart w:id="10"/>
      <w:commentRangeEnd w:id="10"/>
      <w:r>
        <w:rPr>
          <w:rStyle w:val="Marquedecommentaire"/>
        </w:rPr>
        <w:commentReference w:id="10"/>
      </w:r>
    </w:p>
    <w:p w14:paraId="3E8EB64F" w14:textId="316A42EA" w:rsidR="007460D4" w:rsidRDefault="007460D4" w:rsidP="007460D4">
      <w:pPr>
        <w:rPr>
          <w:rFonts w:ascii="Sansation" w:hAnsi="Sansation"/>
          <w:b/>
          <w:bCs/>
          <w:sz w:val="52"/>
          <w:szCs w:val="52"/>
          <w:lang w:eastAsia="fr-FR"/>
        </w:rPr>
      </w:pPr>
    </w:p>
    <w:p w14:paraId="28383642" w14:textId="13C1754C" w:rsidR="008501DA" w:rsidRDefault="008501DA" w:rsidP="008501DA">
      <w:pPr>
        <w:tabs>
          <w:tab w:val="left" w:pos="8370"/>
        </w:tabs>
        <w:rPr>
          <w:rFonts w:ascii="Sansation" w:hAnsi="Sansation"/>
          <w:b/>
          <w:bCs/>
          <w:sz w:val="52"/>
          <w:szCs w:val="52"/>
          <w:lang w:eastAsia="fr-FR"/>
        </w:rPr>
      </w:pPr>
    </w:p>
    <w:p w14:paraId="7FBD9F46" w14:textId="28EBE9DE" w:rsidR="0048544C" w:rsidRDefault="0048544C" w:rsidP="008501DA">
      <w:pPr>
        <w:tabs>
          <w:tab w:val="left" w:pos="8370"/>
        </w:tabs>
        <w:rPr>
          <w:rFonts w:ascii="Sansation" w:hAnsi="Sansation"/>
          <w:b/>
          <w:bCs/>
          <w:sz w:val="52"/>
          <w:szCs w:val="52"/>
          <w:lang w:eastAsia="fr-FR"/>
        </w:rPr>
      </w:pPr>
    </w:p>
    <w:p w14:paraId="7D77A0CB" w14:textId="4CECF0AF" w:rsidR="0048544C" w:rsidRDefault="00113C53" w:rsidP="00113C53">
      <w:pPr>
        <w:tabs>
          <w:tab w:val="left" w:pos="11853"/>
        </w:tabs>
        <w:rPr>
          <w:rFonts w:ascii="Sansation" w:hAnsi="Sansation"/>
          <w:b/>
          <w:bCs/>
          <w:sz w:val="52"/>
          <w:szCs w:val="52"/>
          <w:lang w:eastAsia="fr-FR"/>
        </w:rPr>
      </w:pPr>
      <w:r>
        <w:rPr>
          <w:rFonts w:ascii="Sansation" w:hAnsi="Sansation"/>
          <w:b/>
          <w:bCs/>
          <w:sz w:val="52"/>
          <w:szCs w:val="52"/>
          <w:lang w:eastAsia="fr-FR"/>
        </w:rPr>
        <w:tab/>
      </w:r>
      <w:commentRangeStart w:id="11"/>
      <w:commentRangeEnd w:id="11"/>
      <w:r>
        <w:rPr>
          <w:rStyle w:val="Marquedecommentaire"/>
        </w:rPr>
        <w:commentReference w:id="11"/>
      </w:r>
    </w:p>
    <w:p w14:paraId="1E19CFB8" w14:textId="5F42871B" w:rsidR="0048544C" w:rsidRDefault="0048544C" w:rsidP="008501DA">
      <w:pPr>
        <w:tabs>
          <w:tab w:val="left" w:pos="8370"/>
        </w:tabs>
        <w:rPr>
          <w:rFonts w:ascii="Sansation" w:hAnsi="Sansation"/>
          <w:b/>
          <w:bCs/>
          <w:sz w:val="52"/>
          <w:szCs w:val="52"/>
          <w:lang w:eastAsia="fr-FR"/>
        </w:rPr>
      </w:pPr>
    </w:p>
    <w:p w14:paraId="1645F8AB" w14:textId="15617424" w:rsidR="0048544C" w:rsidRDefault="0048544C" w:rsidP="008501DA">
      <w:pPr>
        <w:tabs>
          <w:tab w:val="left" w:pos="8370"/>
        </w:tabs>
        <w:rPr>
          <w:rFonts w:ascii="Sansation" w:hAnsi="Sansation"/>
          <w:b/>
          <w:bCs/>
          <w:sz w:val="52"/>
          <w:szCs w:val="52"/>
          <w:lang w:eastAsia="fr-FR"/>
        </w:rPr>
      </w:pPr>
    </w:p>
    <w:p w14:paraId="56B14F82" w14:textId="6B442489" w:rsidR="0048544C" w:rsidRDefault="00113C53" w:rsidP="008501DA">
      <w:pPr>
        <w:tabs>
          <w:tab w:val="left" w:pos="8370"/>
        </w:tabs>
        <w:rPr>
          <w:rFonts w:ascii="Sansation" w:hAnsi="Sansation"/>
          <w:b/>
          <w:bCs/>
          <w:sz w:val="52"/>
          <w:szCs w:val="52"/>
          <w:lang w:eastAsia="fr-FR"/>
        </w:rPr>
      </w:pPr>
      <w:commentRangeStart w:id="12"/>
      <w:commentRangeEnd w:id="12"/>
      <w:r>
        <w:rPr>
          <w:rStyle w:val="Marquedecommentaire"/>
        </w:rPr>
        <w:commentReference w:id="12"/>
      </w:r>
    </w:p>
    <w:p w14:paraId="303A94B5" w14:textId="52679DD3" w:rsidR="0048544C" w:rsidRDefault="0048544C" w:rsidP="008501DA">
      <w:pPr>
        <w:tabs>
          <w:tab w:val="left" w:pos="8370"/>
        </w:tabs>
        <w:rPr>
          <w:rFonts w:ascii="Sansation" w:hAnsi="Sansation"/>
          <w:b/>
          <w:bCs/>
          <w:sz w:val="52"/>
          <w:szCs w:val="52"/>
          <w:lang w:eastAsia="fr-FR"/>
        </w:rPr>
      </w:pPr>
    </w:p>
    <w:p w14:paraId="6C1E78B9" w14:textId="680A3F93" w:rsidR="0048544C" w:rsidRDefault="0048544C" w:rsidP="008501DA">
      <w:pPr>
        <w:tabs>
          <w:tab w:val="left" w:pos="8370"/>
        </w:tabs>
        <w:rPr>
          <w:rFonts w:ascii="Sansation" w:hAnsi="Sansation"/>
          <w:b/>
          <w:bCs/>
          <w:sz w:val="52"/>
          <w:szCs w:val="52"/>
          <w:lang w:eastAsia="fr-FR"/>
        </w:rPr>
      </w:pPr>
    </w:p>
    <w:p w14:paraId="6C35D9AB" w14:textId="17E40D33" w:rsidR="0048544C" w:rsidRPr="008501DA" w:rsidRDefault="0048544C" w:rsidP="008501DA">
      <w:pPr>
        <w:tabs>
          <w:tab w:val="left" w:pos="8370"/>
        </w:tabs>
        <w:rPr>
          <w:rFonts w:ascii="Sansation" w:hAnsi="Sansation"/>
          <w:b/>
          <w:bCs/>
          <w:sz w:val="52"/>
          <w:szCs w:val="52"/>
          <w:lang w:eastAsia="fr-FR"/>
        </w:rPr>
      </w:pPr>
      <w:commentRangeStart w:id="13"/>
      <w:r>
        <w:rPr>
          <w:rFonts w:ascii="Sansation" w:hAnsi="Sansation"/>
          <w:b/>
          <w:bCs/>
          <w:noProof/>
          <w:sz w:val="32"/>
          <w:szCs w:val="32"/>
          <w:lang w:eastAsia="fr-FR"/>
        </w:rPr>
        <w:lastRenderedPageBreak/>
        <w:drawing>
          <wp:anchor distT="0" distB="0" distL="114300" distR="114300" simplePos="0" relativeHeight="251711488" behindDoc="1" locked="0" layoutInCell="1" allowOverlap="1" wp14:anchorId="36DB0882" wp14:editId="07702F46">
            <wp:simplePos x="0" y="0"/>
            <wp:positionH relativeFrom="margin">
              <wp:posOffset>-7801</wp:posOffset>
            </wp:positionH>
            <wp:positionV relativeFrom="paragraph">
              <wp:posOffset>-225516</wp:posOffset>
            </wp:positionV>
            <wp:extent cx="9234620" cy="5965372"/>
            <wp:effectExtent l="0" t="0" r="5080" b="0"/>
            <wp:wrapNone/>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 24"/>
                    <pic:cNvPicPr/>
                  </pic:nvPicPr>
                  <pic:blipFill>
                    <a:blip r:embed="rId27">
                      <a:extLst>
                        <a:ext uri="{28A0092B-C50C-407E-A947-70E740481C1C}">
                          <a14:useLocalDpi xmlns:a14="http://schemas.microsoft.com/office/drawing/2010/main" val="0"/>
                        </a:ext>
                      </a:extLst>
                    </a:blip>
                    <a:stretch>
                      <a:fillRect/>
                    </a:stretch>
                  </pic:blipFill>
                  <pic:spPr>
                    <a:xfrm>
                      <a:off x="0" y="0"/>
                      <a:ext cx="9240019" cy="5968860"/>
                    </a:xfrm>
                    <a:prstGeom prst="rect">
                      <a:avLst/>
                    </a:prstGeom>
                  </pic:spPr>
                </pic:pic>
              </a:graphicData>
            </a:graphic>
            <wp14:sizeRelH relativeFrom="margin">
              <wp14:pctWidth>0</wp14:pctWidth>
            </wp14:sizeRelH>
            <wp14:sizeRelV relativeFrom="margin">
              <wp14:pctHeight>0</wp14:pctHeight>
            </wp14:sizeRelV>
          </wp:anchor>
        </w:drawing>
      </w:r>
      <w:commentRangeEnd w:id="13"/>
      <w:r w:rsidR="00113C53">
        <w:rPr>
          <w:rStyle w:val="Marquedecommentaire"/>
        </w:rPr>
        <w:commentReference w:id="13"/>
      </w:r>
      <w:r w:rsidRPr="0048544C">
        <w:rPr>
          <w:rFonts w:ascii="Sansation" w:hAnsi="Sansation"/>
          <w:b/>
          <w:bCs/>
          <w:noProof/>
          <w:lang w:eastAsia="fr-FR"/>
        </w:rPr>
        <mc:AlternateContent>
          <mc:Choice Requires="wps">
            <w:drawing>
              <wp:anchor distT="45720" distB="45720" distL="114300" distR="114300" simplePos="0" relativeHeight="251710464" behindDoc="1" locked="0" layoutInCell="1" allowOverlap="1" wp14:anchorId="7C4CF782" wp14:editId="66D08DAE">
                <wp:simplePos x="0" y="0"/>
                <wp:positionH relativeFrom="margin">
                  <wp:align>left</wp:align>
                </wp:positionH>
                <wp:positionV relativeFrom="paragraph">
                  <wp:posOffset>-695143</wp:posOffset>
                </wp:positionV>
                <wp:extent cx="8567057" cy="685800"/>
                <wp:effectExtent l="0" t="0" r="5715" b="0"/>
                <wp:wrapNone/>
                <wp:docPr id="2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67057" cy="685800"/>
                        </a:xfrm>
                        <a:prstGeom prst="rect">
                          <a:avLst/>
                        </a:prstGeom>
                        <a:solidFill>
                          <a:srgbClr val="FFFFFF"/>
                        </a:solidFill>
                        <a:ln w="9525">
                          <a:noFill/>
                          <a:miter lim="800000"/>
                          <a:headEnd/>
                          <a:tailEnd/>
                        </a:ln>
                      </wps:spPr>
                      <wps:txbx>
                        <w:txbxContent>
                          <w:p w14:paraId="114B3240" w14:textId="6753B4A4" w:rsidR="0048544C" w:rsidRDefault="0048544C" w:rsidP="0048544C">
                            <w:pPr>
                              <w:rPr>
                                <w:rFonts w:ascii="Sansation" w:hAnsi="Sansation"/>
                                <w:b/>
                                <w:bCs/>
                                <w:sz w:val="32"/>
                                <w:szCs w:val="32"/>
                                <w:lang w:eastAsia="fr-FR"/>
                              </w:rPr>
                            </w:pPr>
                            <w:r>
                              <w:rPr>
                                <w:rFonts w:ascii="Sansation" w:hAnsi="Sansation"/>
                                <w:b/>
                                <w:bCs/>
                                <w:sz w:val="32"/>
                                <w:szCs w:val="32"/>
                                <w:lang w:eastAsia="fr-FR"/>
                              </w:rPr>
                              <w:t>DEMANDES ACI</w:t>
                            </w:r>
                            <w:r w:rsidRPr="0076766F">
                              <w:rPr>
                                <w:rFonts w:ascii="Sansation" w:hAnsi="Sansation"/>
                                <w:b/>
                                <w:bCs/>
                                <w:sz w:val="32"/>
                                <w:szCs w:val="32"/>
                                <w:lang w:eastAsia="fr-FR"/>
                              </w:rPr>
                              <w:t xml:space="preserve"> (KEY ACCOUNT)</w:t>
                            </w:r>
                          </w:p>
                          <w:p w14:paraId="6D1E55FA" w14:textId="1145F131" w:rsidR="0048544C" w:rsidRPr="0048544C" w:rsidRDefault="0048544C" w:rsidP="0048544C">
                            <w:pPr>
                              <w:rPr>
                                <w:rFonts w:ascii="Sansation" w:hAnsi="Sansation"/>
                                <w:b/>
                                <w:bCs/>
                                <w:sz w:val="28"/>
                                <w:szCs w:val="28"/>
                                <w:lang w:eastAsia="fr-FR"/>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4CF782" id="_x0000_s1037" type="#_x0000_t202" style="position:absolute;margin-left:0;margin-top:-54.75pt;width:674.55pt;height:54pt;z-index:-2516060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" stroked="f">
                <v:textbox>
                  <w:txbxContent>
                    <w:p w14:paraId="114B3240" w14:textId="6753B4A4" w:rsidR="0048544C" w:rsidRDefault="0048544C" w:rsidP="0048544C">
                      <w:pPr>
                        <w:rPr>
                          <w:rFonts w:ascii="Sansation" w:hAnsi="Sansation"/>
                          <w:b/>
                          <w:bCs/>
                          <w:sz w:val="32"/>
                          <w:szCs w:val="32"/>
                          <w:lang w:eastAsia="fr-FR"/>
                        </w:rPr>
                      </w:pPr>
                      <w:r>
                        <w:rPr>
                          <w:rFonts w:ascii="Sansation" w:hAnsi="Sansation"/>
                          <w:b/>
                          <w:bCs/>
                          <w:sz w:val="32"/>
                          <w:szCs w:val="32"/>
                          <w:lang w:eastAsia="fr-FR"/>
                        </w:rPr>
                        <w:t>DEMANDES ACI</w:t>
                      </w:r>
                      <w:r w:rsidRPr="0076766F">
                        <w:rPr>
                          <w:rFonts w:ascii="Sansation" w:hAnsi="Sansation"/>
                          <w:b/>
                          <w:bCs/>
                          <w:sz w:val="32"/>
                          <w:szCs w:val="32"/>
                          <w:lang w:eastAsia="fr-FR"/>
                        </w:rPr>
                        <w:t xml:space="preserve"> (KEY ACCOUNT)</w:t>
                      </w:r>
                    </w:p>
                    <w:p w14:paraId="6D1E55FA" w14:textId="1145F131" w:rsidR="0048544C" w:rsidRPr="0048544C" w:rsidRDefault="0048544C" w:rsidP="0048544C">
                      <w:pPr>
                        <w:rPr>
                          <w:rFonts w:ascii="Sansation" w:hAnsi="Sansation"/>
                          <w:b/>
                          <w:bCs/>
                          <w:sz w:val="28"/>
                          <w:szCs w:val="28"/>
                          <w:lang w:eastAsia="fr-FR"/>
                        </w:rPr>
                      </w:pPr>
                    </w:p>
                  </w:txbxContent>
                </v:textbox>
                <w10:wrap anchorx="margin"/>
              </v:shape>
            </w:pict>
          </mc:Fallback>
        </mc:AlternateContent>
      </w:r>
    </w:p>
    <w:p w14:paraId="67B54519" w14:textId="661C58E0" w:rsidR="0048544C" w:rsidRDefault="0048544C" w:rsidP="00677218">
      <w:pPr>
        <w:jc w:val="center"/>
        <w:rPr>
          <w:rFonts w:ascii="Sansation" w:hAnsi="Sansation"/>
          <w:b/>
          <w:bCs/>
          <w:sz w:val="32"/>
          <w:szCs w:val="32"/>
          <w:lang w:eastAsia="fr-FR"/>
        </w:rPr>
      </w:pPr>
    </w:p>
    <w:p w14:paraId="15361114" w14:textId="07F9DEC6" w:rsidR="008501DA" w:rsidRPr="0076766F" w:rsidRDefault="008501DA" w:rsidP="00677218">
      <w:pPr>
        <w:jc w:val="center"/>
        <w:rPr>
          <w:rFonts w:ascii="Sansation" w:hAnsi="Sansation"/>
          <w:b/>
          <w:bCs/>
          <w:sz w:val="32"/>
          <w:szCs w:val="32"/>
          <w:lang w:eastAsia="fr-FR"/>
        </w:rPr>
      </w:pPr>
    </w:p>
    <w:p w14:paraId="75950E6C" w14:textId="22C4F6BF" w:rsidR="007460D4" w:rsidRPr="004A2A20" w:rsidRDefault="007460D4" w:rsidP="007460D4">
      <w:pPr>
        <w:rPr>
          <w:rFonts w:ascii="Sansation" w:hAnsi="Sansation"/>
          <w:b/>
          <w:bCs/>
          <w:sz w:val="52"/>
          <w:szCs w:val="52"/>
          <w:lang w:eastAsia="fr-FR"/>
        </w:rPr>
      </w:pPr>
    </w:p>
    <w:p w14:paraId="16C26606" w14:textId="6BBCCDCB" w:rsidR="007460D4" w:rsidRDefault="007460D4" w:rsidP="007460D4">
      <w:pPr>
        <w:rPr>
          <w:rFonts w:ascii="Sansation" w:hAnsi="Sansation"/>
          <w:b/>
          <w:bCs/>
          <w:lang w:eastAsia="fr-FR"/>
        </w:rPr>
      </w:pPr>
    </w:p>
    <w:p w14:paraId="0C6537F8" w14:textId="77777777" w:rsidR="0048544C" w:rsidRDefault="0048544C" w:rsidP="008501DA">
      <w:pPr>
        <w:rPr>
          <w:rFonts w:ascii="Sansation" w:hAnsi="Sansation"/>
          <w:b/>
          <w:bCs/>
          <w:sz w:val="32"/>
          <w:szCs w:val="32"/>
          <w:lang w:eastAsia="fr-FR"/>
        </w:rPr>
      </w:pPr>
    </w:p>
    <w:p w14:paraId="6301351D" w14:textId="77777777" w:rsidR="0048544C" w:rsidRDefault="0048544C" w:rsidP="008501DA">
      <w:pPr>
        <w:rPr>
          <w:rFonts w:ascii="Sansation" w:hAnsi="Sansation"/>
          <w:b/>
          <w:bCs/>
          <w:sz w:val="32"/>
          <w:szCs w:val="32"/>
          <w:lang w:eastAsia="fr-FR"/>
        </w:rPr>
      </w:pPr>
    </w:p>
    <w:p w14:paraId="2921D851" w14:textId="77777777" w:rsidR="0048544C" w:rsidRDefault="0048544C" w:rsidP="008501DA">
      <w:pPr>
        <w:rPr>
          <w:rFonts w:ascii="Sansation" w:hAnsi="Sansation"/>
          <w:b/>
          <w:bCs/>
          <w:sz w:val="32"/>
          <w:szCs w:val="32"/>
          <w:lang w:eastAsia="fr-FR"/>
        </w:rPr>
      </w:pPr>
    </w:p>
    <w:p w14:paraId="14C1518C" w14:textId="77777777" w:rsidR="0048544C" w:rsidRDefault="0048544C" w:rsidP="008501DA">
      <w:pPr>
        <w:rPr>
          <w:rFonts w:ascii="Sansation" w:hAnsi="Sansation"/>
          <w:b/>
          <w:bCs/>
          <w:sz w:val="32"/>
          <w:szCs w:val="32"/>
          <w:lang w:eastAsia="fr-FR"/>
        </w:rPr>
      </w:pPr>
    </w:p>
    <w:p w14:paraId="6BB0CD8A" w14:textId="77777777" w:rsidR="0048544C" w:rsidRDefault="0048544C" w:rsidP="008501DA">
      <w:pPr>
        <w:rPr>
          <w:rFonts w:ascii="Sansation" w:hAnsi="Sansation"/>
          <w:b/>
          <w:bCs/>
          <w:sz w:val="32"/>
          <w:szCs w:val="32"/>
          <w:lang w:eastAsia="fr-FR"/>
        </w:rPr>
      </w:pPr>
    </w:p>
    <w:p w14:paraId="7AE72781" w14:textId="77777777" w:rsidR="0048544C" w:rsidRDefault="0048544C" w:rsidP="008501DA">
      <w:pPr>
        <w:rPr>
          <w:rFonts w:ascii="Sansation" w:hAnsi="Sansation"/>
          <w:b/>
          <w:bCs/>
          <w:sz w:val="32"/>
          <w:szCs w:val="32"/>
          <w:lang w:eastAsia="fr-FR"/>
        </w:rPr>
      </w:pPr>
    </w:p>
    <w:p w14:paraId="0361562B" w14:textId="77777777" w:rsidR="0048544C" w:rsidRDefault="0048544C" w:rsidP="008501DA">
      <w:pPr>
        <w:rPr>
          <w:rFonts w:ascii="Sansation" w:hAnsi="Sansation"/>
          <w:b/>
          <w:bCs/>
          <w:sz w:val="32"/>
          <w:szCs w:val="32"/>
          <w:lang w:eastAsia="fr-FR"/>
        </w:rPr>
      </w:pPr>
    </w:p>
    <w:p w14:paraId="74D839FC" w14:textId="77777777" w:rsidR="0048544C" w:rsidRDefault="0048544C" w:rsidP="008501DA">
      <w:pPr>
        <w:rPr>
          <w:rFonts w:ascii="Sansation" w:hAnsi="Sansation"/>
          <w:b/>
          <w:bCs/>
          <w:sz w:val="32"/>
          <w:szCs w:val="32"/>
          <w:lang w:eastAsia="fr-FR"/>
        </w:rPr>
      </w:pPr>
    </w:p>
    <w:p w14:paraId="6D2C867F" w14:textId="77777777" w:rsidR="0048544C" w:rsidRDefault="0048544C" w:rsidP="008501DA">
      <w:pPr>
        <w:rPr>
          <w:rFonts w:ascii="Sansation" w:hAnsi="Sansation"/>
          <w:b/>
          <w:bCs/>
          <w:sz w:val="32"/>
          <w:szCs w:val="32"/>
          <w:lang w:eastAsia="fr-FR"/>
        </w:rPr>
      </w:pPr>
    </w:p>
    <w:p w14:paraId="4560357E" w14:textId="35F705F1" w:rsidR="0048544C" w:rsidRDefault="0048544C" w:rsidP="008501DA">
      <w:pPr>
        <w:rPr>
          <w:rFonts w:ascii="Sansation" w:hAnsi="Sansation"/>
          <w:b/>
          <w:bCs/>
          <w:sz w:val="32"/>
          <w:szCs w:val="32"/>
          <w:lang w:eastAsia="fr-FR"/>
        </w:rPr>
      </w:pPr>
    </w:p>
    <w:p w14:paraId="34269B15" w14:textId="30B459D0" w:rsidR="0048544C" w:rsidRDefault="0048544C" w:rsidP="008501DA">
      <w:pPr>
        <w:rPr>
          <w:rFonts w:ascii="Sansation" w:hAnsi="Sansation"/>
          <w:b/>
          <w:bCs/>
          <w:sz w:val="32"/>
          <w:szCs w:val="32"/>
          <w:lang w:eastAsia="fr-FR"/>
        </w:rPr>
      </w:pPr>
      <w:commentRangeStart w:id="14"/>
      <w:r>
        <w:rPr>
          <w:rFonts w:ascii="Sansation" w:hAnsi="Sansation"/>
          <w:b/>
          <w:bCs/>
          <w:noProof/>
          <w:sz w:val="32"/>
          <w:szCs w:val="32"/>
          <w:lang w:eastAsia="fr-FR"/>
        </w:rPr>
        <w:lastRenderedPageBreak/>
        <w:drawing>
          <wp:anchor distT="0" distB="0" distL="114300" distR="114300" simplePos="0" relativeHeight="251714560" behindDoc="1" locked="0" layoutInCell="1" allowOverlap="1" wp14:anchorId="5FDBB366" wp14:editId="00276E50">
            <wp:simplePos x="0" y="0"/>
            <wp:positionH relativeFrom="column">
              <wp:posOffset>-62230</wp:posOffset>
            </wp:positionH>
            <wp:positionV relativeFrom="paragraph">
              <wp:posOffset>-29573</wp:posOffset>
            </wp:positionV>
            <wp:extent cx="9012333" cy="6535148"/>
            <wp:effectExtent l="0" t="0" r="0" b="0"/>
            <wp:wrapNone/>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 25"/>
                    <pic:cNvPicPr/>
                  </pic:nvPicPr>
                  <pic:blipFill>
                    <a:blip r:embed="rId28">
                      <a:extLst>
                        <a:ext uri="{28A0092B-C50C-407E-A947-70E740481C1C}">
                          <a14:useLocalDpi xmlns:a14="http://schemas.microsoft.com/office/drawing/2010/main" val="0"/>
                        </a:ext>
                      </a:extLst>
                    </a:blip>
                    <a:stretch>
                      <a:fillRect/>
                    </a:stretch>
                  </pic:blipFill>
                  <pic:spPr>
                    <a:xfrm>
                      <a:off x="0" y="0"/>
                      <a:ext cx="9016503" cy="6538172"/>
                    </a:xfrm>
                    <a:prstGeom prst="rect">
                      <a:avLst/>
                    </a:prstGeom>
                  </pic:spPr>
                </pic:pic>
              </a:graphicData>
            </a:graphic>
            <wp14:sizeRelH relativeFrom="margin">
              <wp14:pctWidth>0</wp14:pctWidth>
            </wp14:sizeRelH>
            <wp14:sizeRelV relativeFrom="margin">
              <wp14:pctHeight>0</wp14:pctHeight>
            </wp14:sizeRelV>
          </wp:anchor>
        </w:drawing>
      </w:r>
      <w:commentRangeEnd w:id="14"/>
      <w:r w:rsidR="002D4E1A">
        <w:rPr>
          <w:rStyle w:val="Marquedecommentaire"/>
        </w:rPr>
        <w:commentReference w:id="14"/>
      </w:r>
      <w:r w:rsidRPr="0048544C">
        <w:rPr>
          <w:rFonts w:ascii="Sansation" w:hAnsi="Sansation"/>
          <w:b/>
          <w:bCs/>
          <w:noProof/>
          <w:lang w:eastAsia="fr-FR"/>
        </w:rPr>
        <mc:AlternateContent>
          <mc:Choice Requires="wps">
            <w:drawing>
              <wp:anchor distT="45720" distB="45720" distL="114300" distR="114300" simplePos="0" relativeHeight="251713536" behindDoc="1" locked="0" layoutInCell="1" allowOverlap="1" wp14:anchorId="5035E3FB" wp14:editId="59CC63BD">
                <wp:simplePos x="0" y="0"/>
                <wp:positionH relativeFrom="margin">
                  <wp:align>left</wp:align>
                </wp:positionH>
                <wp:positionV relativeFrom="paragraph">
                  <wp:posOffset>-586014</wp:posOffset>
                </wp:positionV>
                <wp:extent cx="8567057" cy="685800"/>
                <wp:effectExtent l="0" t="0" r="5715" b="0"/>
                <wp:wrapNone/>
                <wp:docPr id="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67057" cy="685800"/>
                        </a:xfrm>
                        <a:prstGeom prst="rect">
                          <a:avLst/>
                        </a:prstGeom>
                        <a:solidFill>
                          <a:srgbClr val="FFFFFF"/>
                        </a:solidFill>
                        <a:ln w="9525">
                          <a:noFill/>
                          <a:miter lim="800000"/>
                          <a:headEnd/>
                          <a:tailEnd/>
                        </a:ln>
                      </wps:spPr>
                      <wps:txbx>
                        <w:txbxContent>
                          <w:p w14:paraId="36113D53" w14:textId="77777777" w:rsidR="0048544C" w:rsidRDefault="0048544C" w:rsidP="0048544C">
                            <w:pPr>
                              <w:rPr>
                                <w:rFonts w:ascii="Sansation" w:hAnsi="Sansation"/>
                                <w:b/>
                                <w:bCs/>
                                <w:sz w:val="32"/>
                                <w:szCs w:val="32"/>
                                <w:lang w:eastAsia="fr-FR"/>
                              </w:rPr>
                            </w:pPr>
                            <w:r>
                              <w:rPr>
                                <w:rFonts w:ascii="Sansation" w:hAnsi="Sansation"/>
                                <w:b/>
                                <w:bCs/>
                                <w:sz w:val="32"/>
                                <w:szCs w:val="32"/>
                                <w:lang w:eastAsia="fr-FR"/>
                              </w:rPr>
                              <w:t>CREATION D’UNE DEMANDE D’ACI</w:t>
                            </w:r>
                          </w:p>
                          <w:p w14:paraId="3F4987ED" w14:textId="77777777" w:rsidR="0048544C" w:rsidRPr="0048544C" w:rsidRDefault="0048544C" w:rsidP="0048544C">
                            <w:pPr>
                              <w:rPr>
                                <w:rFonts w:ascii="Sansation" w:hAnsi="Sansation"/>
                                <w:b/>
                                <w:bCs/>
                                <w:sz w:val="28"/>
                                <w:szCs w:val="28"/>
                                <w:lang w:eastAsia="fr-FR"/>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35E3FB" id="_x0000_s1038" type="#_x0000_t202" style="position:absolute;margin-left:0;margin-top:-46.15pt;width:674.55pt;height:54pt;z-index:-25160294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" stroked="f">
                <v:textbox>
                  <w:txbxContent>
                    <w:p w14:paraId="36113D53" w14:textId="77777777" w:rsidR="0048544C" w:rsidRDefault="0048544C" w:rsidP="0048544C">
                      <w:pPr>
                        <w:rPr>
                          <w:rFonts w:ascii="Sansation" w:hAnsi="Sansation"/>
                          <w:b/>
                          <w:bCs/>
                          <w:sz w:val="32"/>
                          <w:szCs w:val="32"/>
                          <w:lang w:eastAsia="fr-FR"/>
                        </w:rPr>
                      </w:pPr>
                      <w:r>
                        <w:rPr>
                          <w:rFonts w:ascii="Sansation" w:hAnsi="Sansation"/>
                          <w:b/>
                          <w:bCs/>
                          <w:sz w:val="32"/>
                          <w:szCs w:val="32"/>
                          <w:lang w:eastAsia="fr-FR"/>
                        </w:rPr>
                        <w:t>CREATION D’UNE DEMANDE D’ACI</w:t>
                      </w:r>
                    </w:p>
                    <w:p w14:paraId="3F4987ED" w14:textId="77777777" w:rsidR="0048544C" w:rsidRPr="0048544C" w:rsidRDefault="0048544C" w:rsidP="0048544C">
                      <w:pPr>
                        <w:rPr>
                          <w:rFonts w:ascii="Sansation" w:hAnsi="Sansation"/>
                          <w:b/>
                          <w:bCs/>
                          <w:sz w:val="28"/>
                          <w:szCs w:val="28"/>
                          <w:lang w:eastAsia="fr-FR"/>
                        </w:rPr>
                      </w:pPr>
                    </w:p>
                  </w:txbxContent>
                </v:textbox>
                <w10:wrap anchorx="margin"/>
              </v:shape>
            </w:pict>
          </mc:Fallback>
        </mc:AlternateContent>
      </w:r>
    </w:p>
    <w:p w14:paraId="65119F96" w14:textId="7D97001C" w:rsidR="0048544C" w:rsidRDefault="0048544C" w:rsidP="008501DA">
      <w:pPr>
        <w:rPr>
          <w:rFonts w:ascii="Sansation" w:hAnsi="Sansation"/>
          <w:b/>
          <w:bCs/>
          <w:sz w:val="32"/>
          <w:szCs w:val="32"/>
          <w:lang w:eastAsia="fr-FR"/>
        </w:rPr>
      </w:pPr>
    </w:p>
    <w:p w14:paraId="3693E78A" w14:textId="77777777" w:rsidR="0048544C" w:rsidRDefault="0048544C" w:rsidP="008501DA">
      <w:pPr>
        <w:rPr>
          <w:rFonts w:ascii="Sansation" w:hAnsi="Sansation"/>
          <w:b/>
          <w:bCs/>
          <w:sz w:val="32"/>
          <w:szCs w:val="32"/>
          <w:lang w:eastAsia="fr-FR"/>
        </w:rPr>
      </w:pPr>
    </w:p>
    <w:p w14:paraId="1D087E07" w14:textId="6FDC3871" w:rsidR="0048544C" w:rsidRDefault="0048544C" w:rsidP="008501DA">
      <w:pPr>
        <w:rPr>
          <w:rFonts w:ascii="Sansation" w:hAnsi="Sansation"/>
          <w:b/>
          <w:bCs/>
          <w:sz w:val="32"/>
          <w:szCs w:val="32"/>
          <w:lang w:eastAsia="fr-FR"/>
        </w:rPr>
      </w:pPr>
    </w:p>
    <w:p w14:paraId="56350F43" w14:textId="54B7CC5F" w:rsidR="004D215C" w:rsidRDefault="004D215C" w:rsidP="008501DA">
      <w:pPr>
        <w:rPr>
          <w:rFonts w:ascii="Sansation" w:hAnsi="Sansation"/>
          <w:b/>
          <w:bCs/>
          <w:sz w:val="32"/>
          <w:szCs w:val="32"/>
          <w:lang w:eastAsia="fr-FR"/>
        </w:rPr>
      </w:pPr>
    </w:p>
    <w:p w14:paraId="2CF83BA3" w14:textId="77777777" w:rsidR="004D215C" w:rsidRDefault="004D215C" w:rsidP="008501DA">
      <w:pPr>
        <w:rPr>
          <w:rFonts w:ascii="Sansation" w:hAnsi="Sansation"/>
          <w:b/>
          <w:bCs/>
          <w:sz w:val="32"/>
          <w:szCs w:val="32"/>
          <w:lang w:eastAsia="fr-FR"/>
        </w:rPr>
      </w:pPr>
    </w:p>
    <w:p w14:paraId="1823198E" w14:textId="77777777" w:rsidR="004D215C" w:rsidRDefault="004D215C" w:rsidP="008501DA">
      <w:pPr>
        <w:rPr>
          <w:rFonts w:ascii="Sansation" w:hAnsi="Sansation"/>
          <w:b/>
          <w:bCs/>
          <w:sz w:val="32"/>
          <w:szCs w:val="32"/>
          <w:lang w:eastAsia="fr-FR"/>
        </w:rPr>
      </w:pPr>
    </w:p>
    <w:p w14:paraId="0919C00B" w14:textId="77777777" w:rsidR="004D215C" w:rsidRDefault="004D215C" w:rsidP="008501DA">
      <w:pPr>
        <w:rPr>
          <w:rFonts w:ascii="Sansation" w:hAnsi="Sansation"/>
          <w:b/>
          <w:bCs/>
          <w:sz w:val="32"/>
          <w:szCs w:val="32"/>
          <w:lang w:eastAsia="fr-FR"/>
        </w:rPr>
      </w:pPr>
    </w:p>
    <w:p w14:paraId="6FE31120" w14:textId="77777777" w:rsidR="003A4A1C" w:rsidRDefault="003A4A1C" w:rsidP="008501DA">
      <w:pPr>
        <w:rPr>
          <w:rFonts w:ascii="Sansation" w:hAnsi="Sansation"/>
          <w:b/>
          <w:bCs/>
          <w:sz w:val="32"/>
          <w:szCs w:val="32"/>
          <w:lang w:eastAsia="fr-FR"/>
        </w:rPr>
      </w:pPr>
    </w:p>
    <w:p w14:paraId="3F028121" w14:textId="77777777" w:rsidR="003A4A1C" w:rsidRDefault="003A4A1C" w:rsidP="008501DA">
      <w:pPr>
        <w:rPr>
          <w:rFonts w:ascii="Sansation" w:hAnsi="Sansation"/>
          <w:b/>
          <w:bCs/>
          <w:sz w:val="32"/>
          <w:szCs w:val="32"/>
          <w:lang w:eastAsia="fr-FR"/>
        </w:rPr>
      </w:pPr>
    </w:p>
    <w:p w14:paraId="22AC84B6" w14:textId="77777777" w:rsidR="003A4A1C" w:rsidRDefault="003A4A1C" w:rsidP="008501DA">
      <w:pPr>
        <w:rPr>
          <w:rFonts w:ascii="Sansation" w:hAnsi="Sansation"/>
          <w:b/>
          <w:bCs/>
          <w:sz w:val="32"/>
          <w:szCs w:val="32"/>
          <w:lang w:eastAsia="fr-FR"/>
        </w:rPr>
      </w:pPr>
    </w:p>
    <w:p w14:paraId="7DCE0C20" w14:textId="77777777" w:rsidR="003A4A1C" w:rsidRDefault="003A4A1C" w:rsidP="008501DA">
      <w:pPr>
        <w:rPr>
          <w:rFonts w:ascii="Sansation" w:hAnsi="Sansation"/>
          <w:b/>
          <w:bCs/>
          <w:sz w:val="32"/>
          <w:szCs w:val="32"/>
          <w:lang w:eastAsia="fr-FR"/>
        </w:rPr>
      </w:pPr>
    </w:p>
    <w:p w14:paraId="6C3B1AD9" w14:textId="77777777" w:rsidR="003A4A1C" w:rsidRDefault="003A4A1C" w:rsidP="008501DA">
      <w:pPr>
        <w:rPr>
          <w:rFonts w:ascii="Sansation" w:hAnsi="Sansation"/>
          <w:b/>
          <w:bCs/>
          <w:sz w:val="32"/>
          <w:szCs w:val="32"/>
          <w:lang w:eastAsia="fr-FR"/>
        </w:rPr>
      </w:pPr>
    </w:p>
    <w:p w14:paraId="3EFD454C" w14:textId="77777777" w:rsidR="003A4A1C" w:rsidRDefault="003A4A1C" w:rsidP="008501DA">
      <w:pPr>
        <w:rPr>
          <w:rFonts w:ascii="Sansation" w:hAnsi="Sansation"/>
          <w:b/>
          <w:bCs/>
          <w:sz w:val="32"/>
          <w:szCs w:val="32"/>
          <w:lang w:eastAsia="fr-FR"/>
        </w:rPr>
      </w:pPr>
    </w:p>
    <w:p w14:paraId="749EA7C9" w14:textId="77777777" w:rsidR="003A4A1C" w:rsidRDefault="003A4A1C" w:rsidP="008501DA">
      <w:pPr>
        <w:rPr>
          <w:rFonts w:ascii="Sansation" w:hAnsi="Sansation"/>
          <w:b/>
          <w:bCs/>
          <w:sz w:val="32"/>
          <w:szCs w:val="32"/>
          <w:lang w:eastAsia="fr-FR"/>
        </w:rPr>
      </w:pPr>
    </w:p>
    <w:p w14:paraId="2C3592DF" w14:textId="77777777" w:rsidR="003A4A1C" w:rsidRDefault="003A4A1C" w:rsidP="008501DA">
      <w:pPr>
        <w:rPr>
          <w:rFonts w:ascii="Sansation" w:hAnsi="Sansation"/>
          <w:b/>
          <w:bCs/>
          <w:sz w:val="32"/>
          <w:szCs w:val="32"/>
          <w:lang w:eastAsia="fr-FR"/>
        </w:rPr>
      </w:pPr>
    </w:p>
    <w:p w14:paraId="06A398C3" w14:textId="76B4A8A7" w:rsidR="003A4A1C" w:rsidRDefault="003A4A1C" w:rsidP="008501DA">
      <w:pPr>
        <w:rPr>
          <w:rFonts w:ascii="Sansation" w:hAnsi="Sansation"/>
          <w:b/>
          <w:bCs/>
          <w:sz w:val="32"/>
          <w:szCs w:val="32"/>
          <w:lang w:eastAsia="fr-FR"/>
        </w:rPr>
      </w:pPr>
      <w:r>
        <w:rPr>
          <w:rFonts w:ascii="Sansation" w:hAnsi="Sansation"/>
          <w:b/>
          <w:bCs/>
          <w:noProof/>
          <w:sz w:val="32"/>
          <w:szCs w:val="32"/>
          <w:lang w:eastAsia="fr-FR"/>
        </w:rPr>
        <w:lastRenderedPageBreak/>
        <w:drawing>
          <wp:anchor distT="0" distB="0" distL="114300" distR="114300" simplePos="0" relativeHeight="251719680" behindDoc="1" locked="0" layoutInCell="1" allowOverlap="1" wp14:anchorId="37282FD3" wp14:editId="7E8A7E26">
            <wp:simplePos x="0" y="0"/>
            <wp:positionH relativeFrom="margin">
              <wp:align>right</wp:align>
            </wp:positionH>
            <wp:positionV relativeFrom="paragraph">
              <wp:posOffset>-584744</wp:posOffset>
            </wp:positionV>
            <wp:extent cx="8947199" cy="6291943"/>
            <wp:effectExtent l="0" t="0" r="6350" b="0"/>
            <wp:wrapNone/>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 27"/>
                    <pic:cNvPicPr/>
                  </pic:nvPicPr>
                  <pic:blipFill>
                    <a:blip r:embed="rId29">
                      <a:extLst>
                        <a:ext uri="{28A0092B-C50C-407E-A947-70E740481C1C}">
                          <a14:useLocalDpi xmlns:a14="http://schemas.microsoft.com/office/drawing/2010/main" val="0"/>
                        </a:ext>
                      </a:extLst>
                    </a:blip>
                    <a:stretch>
                      <a:fillRect/>
                    </a:stretch>
                  </pic:blipFill>
                  <pic:spPr>
                    <a:xfrm>
                      <a:off x="0" y="0"/>
                      <a:ext cx="8951438" cy="6294924"/>
                    </a:xfrm>
                    <a:prstGeom prst="rect">
                      <a:avLst/>
                    </a:prstGeom>
                  </pic:spPr>
                </pic:pic>
              </a:graphicData>
            </a:graphic>
            <wp14:sizeRelH relativeFrom="margin">
              <wp14:pctWidth>0</wp14:pctWidth>
            </wp14:sizeRelH>
            <wp14:sizeRelV relativeFrom="margin">
              <wp14:pctHeight>0</wp14:pctHeight>
            </wp14:sizeRelV>
          </wp:anchor>
        </w:drawing>
      </w:r>
    </w:p>
    <w:p w14:paraId="7CBE793C" w14:textId="7480DC64" w:rsidR="003A4A1C" w:rsidRDefault="003A4A1C" w:rsidP="008501DA">
      <w:pPr>
        <w:rPr>
          <w:rFonts w:ascii="Sansation" w:hAnsi="Sansation"/>
          <w:b/>
          <w:bCs/>
          <w:sz w:val="32"/>
          <w:szCs w:val="32"/>
          <w:lang w:eastAsia="fr-FR"/>
        </w:rPr>
      </w:pPr>
    </w:p>
    <w:p w14:paraId="3D3A7EBD" w14:textId="081CFFC4" w:rsidR="003A4A1C" w:rsidRDefault="003A4A1C" w:rsidP="008501DA">
      <w:pPr>
        <w:rPr>
          <w:rFonts w:ascii="Sansation" w:hAnsi="Sansation"/>
          <w:b/>
          <w:bCs/>
          <w:sz w:val="32"/>
          <w:szCs w:val="32"/>
          <w:lang w:eastAsia="fr-FR"/>
        </w:rPr>
      </w:pPr>
    </w:p>
    <w:p w14:paraId="5B8CB348" w14:textId="3FC6AA06" w:rsidR="003A4A1C" w:rsidRDefault="003A4A1C" w:rsidP="008501DA">
      <w:pPr>
        <w:rPr>
          <w:rFonts w:ascii="Sansation" w:hAnsi="Sansation"/>
          <w:b/>
          <w:bCs/>
          <w:sz w:val="32"/>
          <w:szCs w:val="32"/>
          <w:lang w:eastAsia="fr-FR"/>
        </w:rPr>
      </w:pPr>
    </w:p>
    <w:p w14:paraId="43756BFD" w14:textId="0ABCB183" w:rsidR="003A4A1C" w:rsidRDefault="003A4A1C" w:rsidP="008501DA">
      <w:pPr>
        <w:rPr>
          <w:rFonts w:ascii="Sansation" w:hAnsi="Sansation"/>
          <w:b/>
          <w:bCs/>
          <w:sz w:val="32"/>
          <w:szCs w:val="32"/>
          <w:lang w:eastAsia="fr-FR"/>
        </w:rPr>
      </w:pPr>
    </w:p>
    <w:p w14:paraId="03F2B7F3" w14:textId="11879216" w:rsidR="003A4A1C" w:rsidRDefault="003A4A1C" w:rsidP="008501DA">
      <w:pPr>
        <w:rPr>
          <w:rFonts w:ascii="Sansation" w:hAnsi="Sansation"/>
          <w:b/>
          <w:bCs/>
          <w:sz w:val="32"/>
          <w:szCs w:val="32"/>
          <w:lang w:eastAsia="fr-FR"/>
        </w:rPr>
      </w:pPr>
    </w:p>
    <w:p w14:paraId="18FC214C" w14:textId="1B962924" w:rsidR="003A4A1C" w:rsidRDefault="003A4A1C" w:rsidP="008501DA">
      <w:pPr>
        <w:rPr>
          <w:rFonts w:ascii="Sansation" w:hAnsi="Sansation"/>
          <w:b/>
          <w:bCs/>
          <w:sz w:val="32"/>
          <w:szCs w:val="32"/>
          <w:lang w:eastAsia="fr-FR"/>
        </w:rPr>
      </w:pPr>
    </w:p>
    <w:p w14:paraId="6AB51D52" w14:textId="4132CB6D" w:rsidR="003A4A1C" w:rsidRDefault="003A4A1C" w:rsidP="008501DA">
      <w:pPr>
        <w:rPr>
          <w:rFonts w:ascii="Sansation" w:hAnsi="Sansation"/>
          <w:b/>
          <w:bCs/>
          <w:sz w:val="32"/>
          <w:szCs w:val="32"/>
          <w:lang w:eastAsia="fr-FR"/>
        </w:rPr>
      </w:pPr>
    </w:p>
    <w:p w14:paraId="54B2D902" w14:textId="6C3BF558" w:rsidR="003A4A1C" w:rsidRDefault="003A4A1C" w:rsidP="008501DA">
      <w:pPr>
        <w:rPr>
          <w:rFonts w:ascii="Sansation" w:hAnsi="Sansation"/>
          <w:b/>
          <w:bCs/>
          <w:sz w:val="32"/>
          <w:szCs w:val="32"/>
          <w:lang w:eastAsia="fr-FR"/>
        </w:rPr>
      </w:pPr>
    </w:p>
    <w:p w14:paraId="53402615" w14:textId="5F01C9DF" w:rsidR="003A4A1C" w:rsidRDefault="003A4A1C" w:rsidP="008501DA">
      <w:pPr>
        <w:rPr>
          <w:rFonts w:ascii="Sansation" w:hAnsi="Sansation"/>
          <w:b/>
          <w:bCs/>
          <w:sz w:val="32"/>
          <w:szCs w:val="32"/>
          <w:lang w:eastAsia="fr-FR"/>
        </w:rPr>
      </w:pPr>
    </w:p>
    <w:p w14:paraId="62AA4C79" w14:textId="3A449D57" w:rsidR="003A4A1C" w:rsidRDefault="003A4A1C" w:rsidP="008501DA">
      <w:pPr>
        <w:rPr>
          <w:rFonts w:ascii="Sansation" w:hAnsi="Sansation"/>
          <w:b/>
          <w:bCs/>
          <w:sz w:val="32"/>
          <w:szCs w:val="32"/>
          <w:lang w:eastAsia="fr-FR"/>
        </w:rPr>
      </w:pPr>
    </w:p>
    <w:p w14:paraId="7554F535" w14:textId="574FF3F4" w:rsidR="003A4A1C" w:rsidRDefault="003A4A1C" w:rsidP="008501DA">
      <w:pPr>
        <w:rPr>
          <w:rFonts w:ascii="Sansation" w:hAnsi="Sansation"/>
          <w:b/>
          <w:bCs/>
          <w:sz w:val="32"/>
          <w:szCs w:val="32"/>
          <w:lang w:eastAsia="fr-FR"/>
        </w:rPr>
      </w:pPr>
    </w:p>
    <w:p w14:paraId="314EC1AA" w14:textId="1E070196" w:rsidR="003A4A1C" w:rsidRDefault="003A4A1C" w:rsidP="008501DA">
      <w:pPr>
        <w:rPr>
          <w:rFonts w:ascii="Sansation" w:hAnsi="Sansation"/>
          <w:b/>
          <w:bCs/>
          <w:sz w:val="32"/>
          <w:szCs w:val="32"/>
          <w:lang w:eastAsia="fr-FR"/>
        </w:rPr>
      </w:pPr>
    </w:p>
    <w:p w14:paraId="02D40DD6" w14:textId="1C2376CD" w:rsidR="003A4A1C" w:rsidRDefault="003A4A1C" w:rsidP="008501DA">
      <w:pPr>
        <w:rPr>
          <w:rFonts w:ascii="Sansation" w:hAnsi="Sansation"/>
          <w:b/>
          <w:bCs/>
          <w:sz w:val="32"/>
          <w:szCs w:val="32"/>
          <w:lang w:eastAsia="fr-FR"/>
        </w:rPr>
      </w:pPr>
    </w:p>
    <w:p w14:paraId="179168D3" w14:textId="77777777" w:rsidR="003A4A1C" w:rsidRDefault="003A4A1C" w:rsidP="008501DA">
      <w:pPr>
        <w:rPr>
          <w:rFonts w:ascii="Sansation" w:hAnsi="Sansation"/>
          <w:b/>
          <w:bCs/>
          <w:sz w:val="32"/>
          <w:szCs w:val="32"/>
          <w:lang w:eastAsia="fr-FR"/>
        </w:rPr>
      </w:pPr>
    </w:p>
    <w:p w14:paraId="0CEB00D3" w14:textId="3723E27D" w:rsidR="003A4A1C" w:rsidRDefault="003A4A1C" w:rsidP="008501DA">
      <w:pPr>
        <w:rPr>
          <w:rFonts w:ascii="Sansation" w:hAnsi="Sansation"/>
          <w:b/>
          <w:bCs/>
          <w:sz w:val="32"/>
          <w:szCs w:val="32"/>
          <w:lang w:eastAsia="fr-FR"/>
        </w:rPr>
      </w:pPr>
    </w:p>
    <w:p w14:paraId="17C12F5E" w14:textId="6260E7D9" w:rsidR="003A4A1C" w:rsidRDefault="003A4A1C" w:rsidP="003A4A1C">
      <w:pPr>
        <w:rPr>
          <w:rFonts w:ascii="Sansation" w:hAnsi="Sansation"/>
          <w:b/>
          <w:bCs/>
          <w:sz w:val="32"/>
          <w:szCs w:val="32"/>
          <w:lang w:eastAsia="fr-FR"/>
        </w:rPr>
      </w:pPr>
      <w:r>
        <w:rPr>
          <w:rFonts w:ascii="Sansation" w:hAnsi="Sansation"/>
          <w:b/>
          <w:bCs/>
          <w:noProof/>
          <w:sz w:val="32"/>
          <w:szCs w:val="32"/>
          <w:lang w:eastAsia="fr-FR"/>
        </w:rPr>
        <w:lastRenderedPageBreak/>
        <w:drawing>
          <wp:anchor distT="0" distB="0" distL="114300" distR="114300" simplePos="0" relativeHeight="251718656" behindDoc="1" locked="0" layoutInCell="1" allowOverlap="1" wp14:anchorId="28C096B3" wp14:editId="5E62438F">
            <wp:simplePos x="0" y="0"/>
            <wp:positionH relativeFrom="column">
              <wp:posOffset>-62230</wp:posOffset>
            </wp:positionH>
            <wp:positionV relativeFrom="paragraph">
              <wp:posOffset>3083</wp:posOffset>
            </wp:positionV>
            <wp:extent cx="9169063" cy="6379029"/>
            <wp:effectExtent l="0" t="0" r="0" b="3175"/>
            <wp:wrapNone/>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30"/>
                    <pic:cNvPicPr/>
                  </pic:nvPicPr>
                  <pic:blipFill>
                    <a:blip r:embed="rId30">
                      <a:extLst>
                        <a:ext uri="{28A0092B-C50C-407E-A947-70E740481C1C}">
                          <a14:useLocalDpi xmlns:a14="http://schemas.microsoft.com/office/drawing/2010/main" val="0"/>
                        </a:ext>
                      </a:extLst>
                    </a:blip>
                    <a:stretch>
                      <a:fillRect/>
                    </a:stretch>
                  </pic:blipFill>
                  <pic:spPr>
                    <a:xfrm>
                      <a:off x="0" y="0"/>
                      <a:ext cx="9182649" cy="6388481"/>
                    </a:xfrm>
                    <a:prstGeom prst="rect">
                      <a:avLst/>
                    </a:prstGeom>
                  </pic:spPr>
                </pic:pic>
              </a:graphicData>
            </a:graphic>
            <wp14:sizeRelH relativeFrom="margin">
              <wp14:pctWidth>0</wp14:pctWidth>
            </wp14:sizeRelH>
            <wp14:sizeRelV relativeFrom="margin">
              <wp14:pctHeight>0</wp14:pctHeight>
            </wp14:sizeRelV>
          </wp:anchor>
        </w:drawing>
      </w:r>
      <w:r w:rsidRPr="0048544C">
        <w:rPr>
          <w:rFonts w:ascii="Sansation" w:hAnsi="Sansation"/>
          <w:b/>
          <w:bCs/>
          <w:noProof/>
          <w:lang w:eastAsia="fr-FR"/>
        </w:rPr>
        <mc:AlternateContent>
          <mc:Choice Requires="wps">
            <w:drawing>
              <wp:anchor distT="45720" distB="45720" distL="114300" distR="114300" simplePos="0" relativeHeight="251717632" behindDoc="1" locked="0" layoutInCell="1" allowOverlap="1" wp14:anchorId="73CF15B8" wp14:editId="4087BA68">
                <wp:simplePos x="0" y="0"/>
                <wp:positionH relativeFrom="margin">
                  <wp:align>center</wp:align>
                </wp:positionH>
                <wp:positionV relativeFrom="paragraph">
                  <wp:posOffset>-465365</wp:posOffset>
                </wp:positionV>
                <wp:extent cx="8567057" cy="925285"/>
                <wp:effectExtent l="0" t="0" r="5715" b="8255"/>
                <wp:wrapNone/>
                <wp:docPr id="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67057" cy="925285"/>
                        </a:xfrm>
                        <a:prstGeom prst="rect">
                          <a:avLst/>
                        </a:prstGeom>
                        <a:solidFill>
                          <a:srgbClr val="FFFFFF"/>
                        </a:solidFill>
                        <a:ln w="9525">
                          <a:noFill/>
                          <a:miter lim="800000"/>
                          <a:headEnd/>
                          <a:tailEnd/>
                        </a:ln>
                      </wps:spPr>
                      <wps:txbx>
                        <w:txbxContent>
                          <w:p w14:paraId="580CD0F4" w14:textId="77777777" w:rsidR="003A4A1C" w:rsidRDefault="003A4A1C" w:rsidP="003A4A1C">
                            <w:pPr>
                              <w:rPr>
                                <w:rFonts w:ascii="Sansation" w:hAnsi="Sansation"/>
                                <w:b/>
                                <w:bCs/>
                                <w:sz w:val="32"/>
                                <w:szCs w:val="32"/>
                                <w:lang w:eastAsia="fr-FR"/>
                              </w:rPr>
                            </w:pPr>
                            <w:r>
                              <w:rPr>
                                <w:rFonts w:ascii="Sansation" w:hAnsi="Sansation"/>
                                <w:b/>
                                <w:bCs/>
                                <w:sz w:val="32"/>
                                <w:szCs w:val="32"/>
                                <w:lang w:eastAsia="fr-FR"/>
                              </w:rPr>
                              <w:t>DEMANDES ACI A VALIDER</w:t>
                            </w:r>
                            <w:r w:rsidRPr="0076766F">
                              <w:rPr>
                                <w:rFonts w:ascii="Sansation" w:hAnsi="Sansation"/>
                                <w:b/>
                                <w:bCs/>
                                <w:sz w:val="32"/>
                                <w:szCs w:val="32"/>
                                <w:lang w:eastAsia="fr-FR"/>
                              </w:rPr>
                              <w:t xml:space="preserve"> (</w:t>
                            </w:r>
                            <w:r>
                              <w:rPr>
                                <w:rFonts w:ascii="Sansation" w:hAnsi="Sansation"/>
                                <w:b/>
                                <w:bCs/>
                                <w:sz w:val="32"/>
                                <w:szCs w:val="32"/>
                                <w:lang w:eastAsia="fr-FR"/>
                              </w:rPr>
                              <w:t>VALIDATEUR)</w:t>
                            </w:r>
                          </w:p>
                          <w:p w14:paraId="04AB64C1" w14:textId="77777777" w:rsidR="003A4A1C" w:rsidRPr="0048544C" w:rsidRDefault="003A4A1C" w:rsidP="003A4A1C">
                            <w:pPr>
                              <w:rPr>
                                <w:rFonts w:ascii="Sansation" w:hAnsi="Sansation"/>
                                <w:b/>
                                <w:bCs/>
                                <w:sz w:val="28"/>
                                <w:szCs w:val="28"/>
                                <w:lang w:eastAsia="fr-FR"/>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CF15B8" id="_x0000_s1039" type="#_x0000_t202" style="position:absolute;margin-left:0;margin-top:-36.65pt;width:674.55pt;height:72.85pt;z-index:-2515988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" stroked="f">
                <v:textbox>
                  <w:txbxContent>
                    <w:p w14:paraId="580CD0F4" w14:textId="77777777" w:rsidR="003A4A1C" w:rsidRDefault="003A4A1C" w:rsidP="003A4A1C">
                      <w:pPr>
                        <w:rPr>
                          <w:rFonts w:ascii="Sansation" w:hAnsi="Sansation"/>
                          <w:b/>
                          <w:bCs/>
                          <w:sz w:val="32"/>
                          <w:szCs w:val="32"/>
                          <w:lang w:eastAsia="fr-FR"/>
                        </w:rPr>
                      </w:pPr>
                      <w:r>
                        <w:rPr>
                          <w:rFonts w:ascii="Sansation" w:hAnsi="Sansation"/>
                          <w:b/>
                          <w:bCs/>
                          <w:sz w:val="32"/>
                          <w:szCs w:val="32"/>
                          <w:lang w:eastAsia="fr-FR"/>
                        </w:rPr>
                        <w:t>DEMANDES ACI A VALIDER</w:t>
                      </w:r>
                      <w:r w:rsidRPr="0076766F">
                        <w:rPr>
                          <w:rFonts w:ascii="Sansation" w:hAnsi="Sansation"/>
                          <w:b/>
                          <w:bCs/>
                          <w:sz w:val="32"/>
                          <w:szCs w:val="32"/>
                          <w:lang w:eastAsia="fr-FR"/>
                        </w:rPr>
                        <w:t xml:space="preserve"> (</w:t>
                      </w:r>
                      <w:r>
                        <w:rPr>
                          <w:rFonts w:ascii="Sansation" w:hAnsi="Sansation"/>
                          <w:b/>
                          <w:bCs/>
                          <w:sz w:val="32"/>
                          <w:szCs w:val="32"/>
                          <w:lang w:eastAsia="fr-FR"/>
                        </w:rPr>
                        <w:t>VALIDATEUR)</w:t>
                      </w:r>
                    </w:p>
                    <w:p w14:paraId="04AB64C1" w14:textId="77777777" w:rsidR="003A4A1C" w:rsidRPr="0048544C" w:rsidRDefault="003A4A1C" w:rsidP="003A4A1C">
                      <w:pPr>
                        <w:rPr>
                          <w:rFonts w:ascii="Sansation" w:hAnsi="Sansation"/>
                          <w:b/>
                          <w:bCs/>
                          <w:sz w:val="28"/>
                          <w:szCs w:val="28"/>
                          <w:lang w:eastAsia="fr-FR"/>
                        </w:rPr>
                      </w:pPr>
                    </w:p>
                  </w:txbxContent>
                </v:textbox>
                <w10:wrap anchorx="margin"/>
              </v:shape>
            </w:pict>
          </mc:Fallback>
        </mc:AlternateContent>
      </w:r>
    </w:p>
    <w:p w14:paraId="33980CA9" w14:textId="0F8D2D1A" w:rsidR="003A4A1C" w:rsidRDefault="003A4A1C" w:rsidP="008501DA">
      <w:pPr>
        <w:rPr>
          <w:rFonts w:ascii="Sansation" w:hAnsi="Sansation"/>
          <w:b/>
          <w:bCs/>
          <w:sz w:val="32"/>
          <w:szCs w:val="32"/>
          <w:lang w:eastAsia="fr-FR"/>
        </w:rPr>
      </w:pPr>
    </w:p>
    <w:p w14:paraId="5F90734D" w14:textId="08430F00" w:rsidR="004D215C" w:rsidRDefault="004D215C" w:rsidP="008501DA">
      <w:pPr>
        <w:rPr>
          <w:rFonts w:ascii="Sansation" w:hAnsi="Sansation"/>
          <w:b/>
          <w:bCs/>
          <w:sz w:val="32"/>
          <w:szCs w:val="32"/>
          <w:lang w:eastAsia="fr-FR"/>
        </w:rPr>
      </w:pPr>
    </w:p>
    <w:p w14:paraId="452FDA02" w14:textId="3FEBE747" w:rsidR="008501DA" w:rsidRDefault="008501DA" w:rsidP="007460D4">
      <w:pPr>
        <w:rPr>
          <w:rFonts w:ascii="Sansation" w:hAnsi="Sansation"/>
          <w:b/>
          <w:bCs/>
          <w:lang w:eastAsia="fr-FR"/>
        </w:rPr>
      </w:pPr>
    </w:p>
    <w:p w14:paraId="3AD0B60B" w14:textId="486BB574" w:rsidR="007460D4" w:rsidRDefault="007460D4" w:rsidP="007460D4">
      <w:pPr>
        <w:rPr>
          <w:rFonts w:ascii="Sansation" w:hAnsi="Sansation"/>
          <w:b/>
          <w:bCs/>
          <w:lang w:eastAsia="fr-FR"/>
        </w:rPr>
      </w:pPr>
    </w:p>
    <w:p w14:paraId="73E490DF" w14:textId="68A533A3" w:rsidR="007460D4" w:rsidRDefault="007460D4" w:rsidP="007460D4">
      <w:pPr>
        <w:rPr>
          <w:rFonts w:ascii="Sansation" w:hAnsi="Sansation"/>
          <w:b/>
          <w:bCs/>
          <w:lang w:eastAsia="fr-FR"/>
        </w:rPr>
      </w:pPr>
    </w:p>
    <w:p w14:paraId="2296A2CA" w14:textId="2DC7377E" w:rsidR="007460D4" w:rsidRDefault="007460D4" w:rsidP="007460D4">
      <w:pPr>
        <w:rPr>
          <w:rFonts w:ascii="Sansation" w:hAnsi="Sansation"/>
          <w:b/>
          <w:bCs/>
          <w:lang w:eastAsia="fr-FR"/>
        </w:rPr>
      </w:pPr>
    </w:p>
    <w:p w14:paraId="07EFE8E4" w14:textId="1F65C94E" w:rsidR="007460D4" w:rsidRDefault="007460D4" w:rsidP="007460D4">
      <w:pPr>
        <w:rPr>
          <w:rFonts w:ascii="Sansation" w:hAnsi="Sansation"/>
          <w:b/>
          <w:bCs/>
          <w:lang w:eastAsia="fr-FR"/>
        </w:rPr>
      </w:pPr>
    </w:p>
    <w:p w14:paraId="19C62D93" w14:textId="20C95F48" w:rsidR="007460D4" w:rsidRDefault="007460D4" w:rsidP="007460D4">
      <w:pPr>
        <w:rPr>
          <w:rFonts w:ascii="Sansation" w:hAnsi="Sansation"/>
          <w:b/>
          <w:bCs/>
          <w:lang w:eastAsia="fr-FR"/>
        </w:rPr>
      </w:pPr>
    </w:p>
    <w:p w14:paraId="62CF2376" w14:textId="3BCE6A40" w:rsidR="007460D4" w:rsidRDefault="007460D4" w:rsidP="007460D4">
      <w:pPr>
        <w:rPr>
          <w:rFonts w:ascii="Sansation" w:hAnsi="Sansation"/>
          <w:b/>
          <w:bCs/>
          <w:lang w:eastAsia="fr-FR"/>
        </w:rPr>
      </w:pPr>
    </w:p>
    <w:p w14:paraId="3F905583" w14:textId="77777777" w:rsidR="007460D4" w:rsidRDefault="007460D4" w:rsidP="007460D4">
      <w:pPr>
        <w:rPr>
          <w:rFonts w:ascii="Sansation" w:hAnsi="Sansation"/>
          <w:b/>
          <w:bCs/>
          <w:lang w:eastAsia="fr-FR"/>
        </w:rPr>
      </w:pPr>
    </w:p>
    <w:p w14:paraId="1F2D4ECB" w14:textId="0F8650F5" w:rsidR="007460D4" w:rsidRDefault="007460D4" w:rsidP="007460D4">
      <w:pPr>
        <w:rPr>
          <w:rFonts w:ascii="Sansation" w:hAnsi="Sansation"/>
          <w:b/>
          <w:bCs/>
          <w:lang w:eastAsia="fr-FR"/>
        </w:rPr>
      </w:pPr>
    </w:p>
    <w:p w14:paraId="2EDC7C5B" w14:textId="5B9B6F1F" w:rsidR="008501DA" w:rsidRDefault="008501DA" w:rsidP="007460D4">
      <w:pPr>
        <w:rPr>
          <w:rFonts w:ascii="Sansation" w:hAnsi="Sansation"/>
          <w:b/>
          <w:bCs/>
          <w:lang w:eastAsia="fr-FR"/>
        </w:rPr>
      </w:pPr>
    </w:p>
    <w:p w14:paraId="7502DDB6" w14:textId="1CF4E384" w:rsidR="008501DA" w:rsidRDefault="008501DA" w:rsidP="007460D4">
      <w:pPr>
        <w:rPr>
          <w:rFonts w:ascii="Sansation" w:hAnsi="Sansation"/>
          <w:b/>
          <w:bCs/>
          <w:lang w:eastAsia="fr-FR"/>
        </w:rPr>
      </w:pPr>
    </w:p>
    <w:p w14:paraId="2834912C" w14:textId="54B406D7" w:rsidR="007460D4" w:rsidRDefault="007460D4" w:rsidP="007460D4">
      <w:pPr>
        <w:rPr>
          <w:rFonts w:ascii="Sansation" w:hAnsi="Sansation"/>
          <w:b/>
          <w:bCs/>
          <w:lang w:eastAsia="fr-FR"/>
        </w:rPr>
      </w:pPr>
    </w:p>
    <w:p w14:paraId="38EB9822" w14:textId="31500C14" w:rsidR="008501DA" w:rsidRDefault="008501DA" w:rsidP="007460D4">
      <w:pPr>
        <w:rPr>
          <w:rFonts w:ascii="Sansation" w:hAnsi="Sansation"/>
          <w:b/>
          <w:bCs/>
          <w:sz w:val="44"/>
          <w:szCs w:val="44"/>
          <w:lang w:eastAsia="fr-FR"/>
        </w:rPr>
      </w:pPr>
    </w:p>
    <w:p w14:paraId="22C2EAF5" w14:textId="572E5CE8" w:rsidR="008501DA" w:rsidRDefault="008501DA" w:rsidP="007460D4">
      <w:pPr>
        <w:rPr>
          <w:rFonts w:ascii="Sansation" w:hAnsi="Sansation"/>
          <w:b/>
          <w:bCs/>
          <w:sz w:val="44"/>
          <w:szCs w:val="44"/>
          <w:lang w:eastAsia="fr-FR"/>
        </w:rPr>
      </w:pPr>
    </w:p>
    <w:p w14:paraId="1CD0975F" w14:textId="43F1458E" w:rsidR="008501DA" w:rsidRDefault="008501DA" w:rsidP="007460D4">
      <w:pPr>
        <w:rPr>
          <w:rFonts w:ascii="Sansation" w:hAnsi="Sansation"/>
          <w:b/>
          <w:bCs/>
          <w:sz w:val="44"/>
          <w:szCs w:val="44"/>
          <w:lang w:eastAsia="fr-FR"/>
        </w:rPr>
      </w:pPr>
    </w:p>
    <w:p w14:paraId="3D3E0BFF" w14:textId="597DA329" w:rsidR="008501DA" w:rsidRDefault="003A4A1C" w:rsidP="007460D4">
      <w:pPr>
        <w:rPr>
          <w:rFonts w:ascii="Sansation" w:hAnsi="Sansation"/>
          <w:b/>
          <w:bCs/>
          <w:sz w:val="44"/>
          <w:szCs w:val="44"/>
          <w:lang w:eastAsia="fr-FR"/>
        </w:rPr>
      </w:pPr>
      <w:r>
        <w:rPr>
          <w:rFonts w:ascii="Sansation" w:hAnsi="Sansation"/>
          <w:b/>
          <w:bCs/>
          <w:noProof/>
          <w:sz w:val="44"/>
          <w:szCs w:val="44"/>
          <w:lang w:eastAsia="fr-FR"/>
        </w:rPr>
        <w:lastRenderedPageBreak/>
        <w:drawing>
          <wp:anchor distT="0" distB="0" distL="114300" distR="114300" simplePos="0" relativeHeight="251720704" behindDoc="1" locked="0" layoutInCell="1" allowOverlap="1" wp14:anchorId="20CDDDC5" wp14:editId="43E9312A">
            <wp:simplePos x="0" y="0"/>
            <wp:positionH relativeFrom="margin">
              <wp:align>left</wp:align>
            </wp:positionH>
            <wp:positionV relativeFrom="paragraph">
              <wp:posOffset>-642079</wp:posOffset>
            </wp:positionV>
            <wp:extent cx="6585857" cy="7166613"/>
            <wp:effectExtent l="0" t="0" r="5715" b="0"/>
            <wp:wrapNone/>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 38"/>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585857" cy="7166613"/>
                    </a:xfrm>
                    <a:prstGeom prst="rect">
                      <a:avLst/>
                    </a:prstGeom>
                  </pic:spPr>
                </pic:pic>
              </a:graphicData>
            </a:graphic>
            <wp14:sizeRelH relativeFrom="margin">
              <wp14:pctWidth>0</wp14:pctWidth>
            </wp14:sizeRelH>
            <wp14:sizeRelV relativeFrom="margin">
              <wp14:pctHeight>0</wp14:pctHeight>
            </wp14:sizeRelV>
          </wp:anchor>
        </w:drawing>
      </w:r>
    </w:p>
    <w:bookmarkEnd w:id="5"/>
    <w:p w14:paraId="7E8C7159" w14:textId="697AEBD2" w:rsidR="0076766F" w:rsidRDefault="0076766F" w:rsidP="00677218">
      <w:pPr>
        <w:rPr>
          <w:rFonts w:ascii="Sansation" w:hAnsi="Sansation"/>
          <w:b/>
          <w:bCs/>
          <w:sz w:val="44"/>
          <w:szCs w:val="44"/>
          <w:lang w:eastAsia="fr-FR"/>
        </w:rPr>
      </w:pPr>
    </w:p>
    <w:p w14:paraId="4FD65B34" w14:textId="3CD3691C" w:rsidR="003A4A1C" w:rsidRDefault="003A4A1C" w:rsidP="00677218">
      <w:pPr>
        <w:rPr>
          <w:rFonts w:ascii="Sansation" w:hAnsi="Sansation"/>
          <w:b/>
          <w:bCs/>
          <w:sz w:val="44"/>
          <w:szCs w:val="44"/>
          <w:lang w:eastAsia="fr-FR"/>
        </w:rPr>
      </w:pPr>
    </w:p>
    <w:p w14:paraId="15741FEE" w14:textId="22F9AF40" w:rsidR="00113C53" w:rsidRDefault="00113C53" w:rsidP="00677218">
      <w:pPr>
        <w:rPr>
          <w:rFonts w:ascii="Sansation" w:hAnsi="Sansation"/>
          <w:b/>
          <w:bCs/>
          <w:sz w:val="44"/>
          <w:szCs w:val="44"/>
          <w:lang w:eastAsia="fr-FR"/>
        </w:rPr>
      </w:pPr>
    </w:p>
    <w:p w14:paraId="5FC4F028" w14:textId="213E1A6E" w:rsidR="00113C53" w:rsidRDefault="00113C53" w:rsidP="00677218">
      <w:pPr>
        <w:rPr>
          <w:rFonts w:ascii="Sansation" w:hAnsi="Sansation"/>
          <w:b/>
          <w:bCs/>
          <w:sz w:val="44"/>
          <w:szCs w:val="44"/>
          <w:lang w:eastAsia="fr-FR"/>
        </w:rPr>
      </w:pPr>
    </w:p>
    <w:p w14:paraId="6688B704" w14:textId="25E1F21E" w:rsidR="00113C53" w:rsidRDefault="00113C53" w:rsidP="00677218">
      <w:pPr>
        <w:rPr>
          <w:rFonts w:ascii="Sansation" w:hAnsi="Sansation"/>
          <w:b/>
          <w:bCs/>
          <w:sz w:val="44"/>
          <w:szCs w:val="44"/>
          <w:lang w:eastAsia="fr-FR"/>
        </w:rPr>
      </w:pPr>
    </w:p>
    <w:p w14:paraId="68121E52" w14:textId="1A221D30" w:rsidR="00113C53" w:rsidRDefault="00113C53" w:rsidP="00677218">
      <w:pPr>
        <w:rPr>
          <w:rFonts w:ascii="Sansation" w:hAnsi="Sansation"/>
          <w:b/>
          <w:bCs/>
          <w:sz w:val="44"/>
          <w:szCs w:val="44"/>
          <w:lang w:eastAsia="fr-FR"/>
        </w:rPr>
      </w:pPr>
    </w:p>
    <w:p w14:paraId="29C67568" w14:textId="3D92EEBF" w:rsidR="00113C53" w:rsidRDefault="00113C53" w:rsidP="00677218">
      <w:pPr>
        <w:rPr>
          <w:rFonts w:ascii="Sansation" w:hAnsi="Sansation"/>
          <w:b/>
          <w:bCs/>
          <w:sz w:val="44"/>
          <w:szCs w:val="44"/>
          <w:lang w:eastAsia="fr-FR"/>
        </w:rPr>
      </w:pPr>
    </w:p>
    <w:p w14:paraId="48DDF8AB" w14:textId="06998573" w:rsidR="00113C53" w:rsidRDefault="00113C53" w:rsidP="00677218">
      <w:pPr>
        <w:rPr>
          <w:rFonts w:ascii="Sansation" w:hAnsi="Sansation"/>
          <w:b/>
          <w:bCs/>
          <w:sz w:val="44"/>
          <w:szCs w:val="44"/>
          <w:lang w:eastAsia="fr-FR"/>
        </w:rPr>
      </w:pPr>
    </w:p>
    <w:p w14:paraId="4AA151A3" w14:textId="29C5B148" w:rsidR="00113C53" w:rsidRDefault="00113C53" w:rsidP="00677218">
      <w:pPr>
        <w:rPr>
          <w:rFonts w:ascii="Sansation" w:hAnsi="Sansation"/>
          <w:b/>
          <w:bCs/>
          <w:sz w:val="44"/>
          <w:szCs w:val="44"/>
          <w:lang w:eastAsia="fr-FR"/>
        </w:rPr>
      </w:pPr>
    </w:p>
    <w:p w14:paraId="202EF38C" w14:textId="4441F3E9" w:rsidR="00113C53" w:rsidRDefault="00113C53" w:rsidP="00677218">
      <w:pPr>
        <w:rPr>
          <w:rFonts w:ascii="Sansation" w:hAnsi="Sansation"/>
          <w:b/>
          <w:bCs/>
          <w:sz w:val="44"/>
          <w:szCs w:val="44"/>
          <w:lang w:eastAsia="fr-FR"/>
        </w:rPr>
      </w:pPr>
    </w:p>
    <w:p w14:paraId="3137185F" w14:textId="29AECF7A" w:rsidR="00113C53" w:rsidRDefault="00113C53" w:rsidP="00677218">
      <w:pPr>
        <w:rPr>
          <w:rFonts w:ascii="Sansation" w:hAnsi="Sansation"/>
          <w:b/>
          <w:bCs/>
          <w:sz w:val="44"/>
          <w:szCs w:val="44"/>
          <w:lang w:eastAsia="fr-FR"/>
        </w:rPr>
      </w:pPr>
    </w:p>
    <w:p w14:paraId="325A426E" w14:textId="4BB337E6" w:rsidR="00113C53" w:rsidRDefault="00113C53" w:rsidP="00677218">
      <w:pPr>
        <w:rPr>
          <w:rFonts w:ascii="Sansation" w:hAnsi="Sansation"/>
          <w:b/>
          <w:bCs/>
          <w:sz w:val="44"/>
          <w:szCs w:val="44"/>
          <w:lang w:eastAsia="fr-FR"/>
        </w:rPr>
      </w:pPr>
    </w:p>
    <w:p w14:paraId="35744667" w14:textId="48BD9AB6" w:rsidR="00113C53" w:rsidRDefault="00113C53" w:rsidP="00677218">
      <w:pPr>
        <w:rPr>
          <w:rFonts w:ascii="Sansation" w:hAnsi="Sansation"/>
          <w:b/>
          <w:bCs/>
          <w:sz w:val="44"/>
          <w:szCs w:val="44"/>
          <w:lang w:eastAsia="fr-FR"/>
        </w:rPr>
      </w:pPr>
    </w:p>
    <w:p w14:paraId="2CE501EC" w14:textId="68879159" w:rsidR="00113C53" w:rsidRDefault="00113C53" w:rsidP="00677218">
      <w:pPr>
        <w:rPr>
          <w:rFonts w:ascii="Sansation" w:hAnsi="Sansation"/>
          <w:b/>
          <w:bCs/>
          <w:sz w:val="44"/>
          <w:szCs w:val="44"/>
          <w:lang w:eastAsia="fr-FR"/>
        </w:rPr>
      </w:pPr>
    </w:p>
    <w:p w14:paraId="33E002A3" w14:textId="4A5C78FA" w:rsidR="00113C53" w:rsidRPr="009330C2" w:rsidRDefault="00113C53" w:rsidP="00677218">
      <w:pPr>
        <w:rPr>
          <w:rFonts w:ascii="Sansation" w:hAnsi="Sansation"/>
          <w:b/>
          <w:bCs/>
          <w:sz w:val="44"/>
          <w:szCs w:val="44"/>
          <w:lang w:eastAsia="fr-FR"/>
        </w:rPr>
      </w:pPr>
      <w:r>
        <w:rPr>
          <w:rFonts w:ascii="Sansation" w:hAnsi="Sansation"/>
          <w:b/>
          <w:bCs/>
          <w:noProof/>
          <w:sz w:val="44"/>
          <w:szCs w:val="44"/>
          <w:lang w:eastAsia="fr-FR"/>
        </w:rPr>
        <w:drawing>
          <wp:inline distT="0" distB="0" distL="0" distR="0" wp14:anchorId="5899DE65" wp14:editId="5E9A5AED">
            <wp:extent cx="6900266" cy="480060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924146" cy="4817214"/>
                    </a:xfrm>
                    <a:prstGeom prst="rect">
                      <a:avLst/>
                    </a:prstGeom>
                  </pic:spPr>
                </pic:pic>
              </a:graphicData>
            </a:graphic>
          </wp:inline>
        </w:drawing>
      </w:r>
    </w:p>
    <w:sectPr w:rsidR="00113C53" w:rsidRPr="009330C2" w:rsidSect="007460D4">
      <w:pgSz w:w="16838" w:h="11906" w:orient="landscape"/>
      <w:pgMar w:top="1418" w:right="1418" w:bottom="1418" w:left="1418" w:header="680" w:footer="0"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Herve NGANDO EPOH" w:date="2024-07-23T16:52:00Z" w:initials="HNE">
    <w:p w14:paraId="79F49F15" w14:textId="77777777" w:rsidR="003A4A1C" w:rsidRDefault="003A4A1C">
      <w:pPr>
        <w:pStyle w:val="Commentaire"/>
      </w:pPr>
      <w:r>
        <w:rPr>
          <w:rStyle w:val="Marquedecommentaire"/>
        </w:rPr>
        <w:annotationRef/>
      </w:r>
      <w:r w:rsidR="00AD441C">
        <w:t xml:space="preserve">Page d’authentification </w:t>
      </w:r>
    </w:p>
    <w:p w14:paraId="4DADA35E" w14:textId="3F4093D9" w:rsidR="00AD441C" w:rsidRDefault="00AD441C">
      <w:pPr>
        <w:pStyle w:val="Commentaire"/>
      </w:pPr>
      <w:r>
        <w:t xml:space="preserve">Permettant a toute personne qui doit travailler dans ICN </w:t>
      </w:r>
      <w:proofErr w:type="spellStart"/>
      <w:r>
        <w:t>cashing</w:t>
      </w:r>
      <w:proofErr w:type="spellEnd"/>
      <w:r>
        <w:t xml:space="preserve"> de s’authentifier. Cette authentification est nécessaire pour les besoins de sécurité et de non répudiation</w:t>
      </w:r>
    </w:p>
  </w:comment>
  <w:comment w:id="10" w:author="Herve NGANDO EPOH" w:date="2024-07-23T17:02:00Z" w:initials="HNE">
    <w:p w14:paraId="5ABBDE04" w14:textId="2DE2C52E" w:rsidR="00654892" w:rsidRDefault="00654892">
      <w:pPr>
        <w:pStyle w:val="Commentaire"/>
      </w:pPr>
      <w:r>
        <w:rPr>
          <w:rStyle w:val="Marquedecommentaire"/>
        </w:rPr>
        <w:annotationRef/>
      </w:r>
      <w:r>
        <w:t>Internationalisation est prévue (Permettant notamment de travailler avec la langue Français ou anglaise au choix du client</w:t>
      </w:r>
    </w:p>
  </w:comment>
  <w:comment w:id="11" w:author="Herve NGANDO EPOH" w:date="2024-07-24T11:21:00Z" w:initials="HNE">
    <w:p w14:paraId="28303607" w14:textId="4B956EB3" w:rsidR="00113C53" w:rsidRDefault="00113C53">
      <w:pPr>
        <w:pStyle w:val="Commentaire"/>
      </w:pPr>
      <w:r>
        <w:rPr>
          <w:rStyle w:val="Marquedecommentaire"/>
        </w:rPr>
        <w:annotationRef/>
      </w:r>
      <w:r>
        <w:t>Tableau de bord filtre les informations de la base de données en fonction du rôle et de la position de l’utilisateur dans la structure organisationnelle de l’entreprise</w:t>
      </w:r>
    </w:p>
  </w:comment>
  <w:comment w:id="12" w:author="Herve NGANDO EPOH" w:date="2024-07-24T11:24:00Z" w:initials="HNE">
    <w:p w14:paraId="7C8BA170" w14:textId="77777777" w:rsidR="00113C53" w:rsidRDefault="00113C53">
      <w:pPr>
        <w:pStyle w:val="Commentaire"/>
      </w:pPr>
      <w:r>
        <w:rPr>
          <w:rStyle w:val="Marquedecommentaire"/>
        </w:rPr>
        <w:annotationRef/>
      </w:r>
      <w:r>
        <w:t>Filtre de période :</w:t>
      </w:r>
    </w:p>
    <w:p w14:paraId="63A5415A" w14:textId="2EC83150" w:rsidR="00113C53" w:rsidRDefault="00113C53">
      <w:pPr>
        <w:pStyle w:val="Commentaire"/>
      </w:pPr>
      <w:r>
        <w:t>Date de début date de fin permet également de filtrer les informations sur une période souhaitée en plus de filtre de population</w:t>
      </w:r>
    </w:p>
  </w:comment>
  <w:comment w:id="13" w:author="Herve NGANDO EPOH" w:date="2024-07-24T11:26:00Z" w:initials="HNE">
    <w:p w14:paraId="7A67C714" w14:textId="77777777" w:rsidR="00113C53" w:rsidRDefault="00113C53">
      <w:pPr>
        <w:pStyle w:val="Commentaire"/>
      </w:pPr>
      <w:r>
        <w:rPr>
          <w:rStyle w:val="Marquedecommentaire"/>
        </w:rPr>
        <w:annotationRef/>
      </w:r>
      <w:r w:rsidR="002D4E1A">
        <w:t>Liste des demandes d’ACI</w:t>
      </w:r>
    </w:p>
    <w:p w14:paraId="0FB45F77" w14:textId="4B3559CE" w:rsidR="002D4E1A" w:rsidRDefault="002D4E1A" w:rsidP="002D4E1A">
      <w:pPr>
        <w:pStyle w:val="Commentaire"/>
        <w:numPr>
          <w:ilvl w:val="0"/>
          <w:numId w:val="37"/>
        </w:numPr>
      </w:pPr>
      <w:r>
        <w:t xml:space="preserve">  Si la personne connectée est un KAM cette liste charge uniquement les </w:t>
      </w:r>
      <w:proofErr w:type="spellStart"/>
      <w:r>
        <w:t>ACIs</w:t>
      </w:r>
      <w:proofErr w:type="spellEnd"/>
      <w:r>
        <w:t xml:space="preserve"> crées par celui-ci </w:t>
      </w:r>
    </w:p>
    <w:p w14:paraId="58C3220E" w14:textId="6FC850E0" w:rsidR="002D4E1A" w:rsidRDefault="002D4E1A" w:rsidP="002D4E1A">
      <w:pPr>
        <w:pStyle w:val="Commentaire"/>
        <w:numPr>
          <w:ilvl w:val="0"/>
          <w:numId w:val="37"/>
        </w:numPr>
      </w:pPr>
      <w:r>
        <w:t xml:space="preserve">  Si la</w:t>
      </w:r>
      <w:r>
        <w:t xml:space="preserve"> personne connectée est </w:t>
      </w:r>
      <w:r>
        <w:t xml:space="preserve">un manageur </w:t>
      </w:r>
      <w:r>
        <w:t>cette liste charge uniquement</w:t>
      </w:r>
      <w:r>
        <w:t xml:space="preserve"> la liste des ACI rattaché à sa région si </w:t>
      </w:r>
      <w:proofErr w:type="gramStart"/>
      <w:r>
        <w:t>DR ,</w:t>
      </w:r>
      <w:proofErr w:type="gramEnd"/>
      <w:r>
        <w:t xml:space="preserve"> a son DEC  ou a son agence si CA </w:t>
      </w:r>
    </w:p>
    <w:p w14:paraId="72D3A22D" w14:textId="3C017B7A" w:rsidR="002D4E1A" w:rsidRDefault="002D4E1A" w:rsidP="002D4E1A">
      <w:pPr>
        <w:pStyle w:val="Commentaire"/>
      </w:pPr>
    </w:p>
    <w:p w14:paraId="1FEADD26" w14:textId="4E8BCA7F" w:rsidR="002D4E1A" w:rsidRDefault="002D4E1A" w:rsidP="002D4E1A">
      <w:pPr>
        <w:pStyle w:val="Commentaire"/>
      </w:pPr>
      <w:r>
        <w:t xml:space="preserve">La </w:t>
      </w:r>
      <w:proofErr w:type="spellStart"/>
      <w:r>
        <w:t>button</w:t>
      </w:r>
      <w:proofErr w:type="spellEnd"/>
      <w:r>
        <w:t xml:space="preserve"> de </w:t>
      </w:r>
      <w:proofErr w:type="spellStart"/>
      <w:r>
        <w:t>creation</w:t>
      </w:r>
      <w:proofErr w:type="spellEnd"/>
      <w:r>
        <w:t xml:space="preserve"> des nouvelles demandes </w:t>
      </w:r>
      <w:proofErr w:type="spellStart"/>
      <w:r>
        <w:t>d’ACi</w:t>
      </w:r>
      <w:proofErr w:type="spellEnd"/>
      <w:r>
        <w:t xml:space="preserve"> n’est visible que par les KAM</w:t>
      </w:r>
    </w:p>
    <w:p w14:paraId="5118A0E7" w14:textId="635003F3" w:rsidR="002D4E1A" w:rsidRDefault="002D4E1A">
      <w:pPr>
        <w:pStyle w:val="Commentaire"/>
      </w:pPr>
    </w:p>
  </w:comment>
  <w:comment w:id="14" w:author="Herve NGANDO EPOH" w:date="2024-07-24T12:00:00Z" w:initials="HNE">
    <w:p w14:paraId="2E65870E" w14:textId="15233820" w:rsidR="002D4E1A" w:rsidRDefault="002D4E1A">
      <w:pPr>
        <w:pStyle w:val="Commentaire"/>
      </w:pPr>
      <w:r>
        <w:rPr>
          <w:rStyle w:val="Marquedecommentaire"/>
        </w:rPr>
        <w:annotationRef/>
      </w:r>
      <w:r>
        <w:t xml:space="preserve">Formulaire de création </w:t>
      </w:r>
      <w:r w:rsidR="005C6CC3">
        <w:t>d’ACI,</w:t>
      </w:r>
      <w:r>
        <w:t xml:space="preserve"> lorsque le KAM clique sur la b</w:t>
      </w:r>
      <w:r w:rsidR="005C6CC3">
        <w:t>ou</w:t>
      </w:r>
      <w:r>
        <w:t xml:space="preserve">ton nouvelle demande d’ACI, </w:t>
      </w:r>
      <w:r w:rsidR="005C6CC3">
        <w:t>une fenêtre modale</w:t>
      </w:r>
      <w:r>
        <w:t xml:space="preserve"> s’affiche permettant ainsi de saisir une nouvelle demande d’ACI </w:t>
      </w:r>
    </w:p>
    <w:p w14:paraId="3FE421B0" w14:textId="77777777" w:rsidR="002D4E1A" w:rsidRDefault="002D4E1A">
      <w:pPr>
        <w:pStyle w:val="Commentaire"/>
      </w:pPr>
    </w:p>
    <w:p w14:paraId="63E44EFD" w14:textId="24BA74ED" w:rsidR="002D4E1A" w:rsidRDefault="002D4E1A">
      <w:pPr>
        <w:pStyle w:val="Commentaire"/>
      </w:pPr>
      <w:r>
        <w:t xml:space="preserve">Lorsque tous les champs obligatoires sont </w:t>
      </w:r>
      <w:r w:rsidR="005C6CC3">
        <w:t>renseignés,</w:t>
      </w:r>
      <w:r>
        <w:t xml:space="preserve"> le client clique sur créer une nvlle </w:t>
      </w:r>
      <w:proofErr w:type="gramStart"/>
      <w:r>
        <w:t>demande ,</w:t>
      </w:r>
      <w:proofErr w:type="gramEnd"/>
      <w:r>
        <w:t xml:space="preserve"> en l’</w:t>
      </w:r>
      <w:r w:rsidR="005C6CC3">
        <w:t>état</w:t>
      </w:r>
      <w:r>
        <w:t xml:space="preserve"> cette demande est au statu</w:t>
      </w:r>
      <w:r w:rsidR="005C6CC3">
        <w:t>t</w:t>
      </w:r>
      <w:r>
        <w:t xml:space="preserve"> brouillons , il est immédiatement redirigé vers la </w:t>
      </w:r>
      <w:r w:rsidR="005C6CC3">
        <w:t>fenêtre</w:t>
      </w:r>
      <w:r>
        <w:t xml:space="preserve"> de soumission de la demand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ADA35E" w15:done="0"/>
  <w15:commentEx w15:paraId="5ABBDE04" w15:done="0"/>
  <w15:commentEx w15:paraId="28303607" w15:done="0"/>
  <w15:commentEx w15:paraId="63A5415A" w15:done="0"/>
  <w15:commentEx w15:paraId="5118A0E7" w15:done="0"/>
  <w15:commentEx w15:paraId="63E44EF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4A5E36" w16cex:dateUtc="2024-07-23T15:52:00Z"/>
  <w16cex:commentExtensible w16cex:durableId="2A4A6094" w16cex:dateUtc="2024-07-23T16:02:00Z"/>
  <w16cex:commentExtensible w16cex:durableId="2A4B6225" w16cex:dateUtc="2024-07-24T10:21:00Z"/>
  <w16cex:commentExtensible w16cex:durableId="2A4B630A" w16cex:dateUtc="2024-07-24T10:24:00Z"/>
  <w16cex:commentExtensible w16cex:durableId="2A4B636C" w16cex:dateUtc="2024-07-24T10:26:00Z"/>
  <w16cex:commentExtensible w16cex:durableId="2A4B6B58" w16cex:dateUtc="2024-07-24T11: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ADA35E" w16cid:durableId="2A4A5E36"/>
  <w16cid:commentId w16cid:paraId="5ABBDE04" w16cid:durableId="2A4A6094"/>
  <w16cid:commentId w16cid:paraId="28303607" w16cid:durableId="2A4B6225"/>
  <w16cid:commentId w16cid:paraId="63A5415A" w16cid:durableId="2A4B630A"/>
  <w16cid:commentId w16cid:paraId="5118A0E7" w16cid:durableId="2A4B636C"/>
  <w16cid:commentId w16cid:paraId="63E44EFD" w16cid:durableId="2A4B6B5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ED958D" w14:textId="77777777" w:rsidR="00F74155" w:rsidRDefault="00F74155" w:rsidP="007E1C57">
      <w:pPr>
        <w:spacing w:after="0" w:line="240" w:lineRule="auto"/>
      </w:pPr>
      <w:r>
        <w:separator/>
      </w:r>
    </w:p>
  </w:endnote>
  <w:endnote w:type="continuationSeparator" w:id="0">
    <w:p w14:paraId="7E4B6DF3" w14:textId="77777777" w:rsidR="00F74155" w:rsidRDefault="00F74155" w:rsidP="007E1C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ansation">
    <w:panose1 w:val="02000000000000000000"/>
    <w:charset w:val="00"/>
    <w:family w:val="auto"/>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roxima Nova">
    <w:altName w:val="Tahoma"/>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4E969F" w14:textId="77777777" w:rsidR="006512A0" w:rsidRDefault="006512A0">
    <w:pPr>
      <w:pStyle w:val="Pieddepage"/>
      <w:jc w:val="right"/>
    </w:pPr>
    <w:r>
      <w:rPr>
        <w:noProof/>
        <w:color w:val="5B9BD5" w:themeColor="accent1"/>
        <w:sz w:val="20"/>
        <w:szCs w:val="20"/>
        <w:lang w:eastAsia="fr-FR"/>
      </w:rPr>
      <mc:AlternateContent>
        <mc:Choice Requires="wps">
          <w:drawing>
            <wp:anchor distT="0" distB="0" distL="114300" distR="114300" simplePos="0" relativeHeight="251660288" behindDoc="0" locked="0" layoutInCell="1" allowOverlap="1" wp14:anchorId="3AD4344F" wp14:editId="0036D5CA">
              <wp:simplePos x="0" y="0"/>
              <wp:positionH relativeFrom="column">
                <wp:posOffset>-224569</wp:posOffset>
              </wp:positionH>
              <wp:positionV relativeFrom="paragraph">
                <wp:posOffset>-427245</wp:posOffset>
              </wp:positionV>
              <wp:extent cx="5542059" cy="596348"/>
              <wp:effectExtent l="0" t="0" r="1905" b="0"/>
              <wp:wrapNone/>
              <wp:docPr id="11" name="Zone de texte 11"/>
              <wp:cNvGraphicFramePr/>
              <a:graphic xmlns:a="http://schemas.openxmlformats.org/drawingml/2006/main">
                <a:graphicData uri="http://schemas.microsoft.com/office/word/2010/wordprocessingShape">
                  <wps:wsp>
                    <wps:cNvSpPr txBox="1"/>
                    <wps:spPr>
                      <a:xfrm>
                        <a:off x="0" y="0"/>
                        <a:ext cx="5542059" cy="596348"/>
                      </a:xfrm>
                      <a:prstGeom prst="rect">
                        <a:avLst/>
                      </a:prstGeom>
                      <a:solidFill>
                        <a:schemeClr val="lt1"/>
                      </a:solidFill>
                      <a:ln w="6350">
                        <a:noFill/>
                      </a:ln>
                    </wps:spPr>
                    <wps:txbx>
                      <w:txbxContent>
                        <w:p w14:paraId="085C301E" w14:textId="77777777" w:rsidR="006512A0" w:rsidRDefault="006512A0">
                          <w:r>
                            <w:rPr>
                              <w:noProof/>
                              <w:lang w:eastAsia="fr-FR"/>
                            </w:rPr>
                            <w:drawing>
                              <wp:inline distT="0" distB="0" distL="0" distR="0" wp14:anchorId="51B2FADC" wp14:editId="701B28D7">
                                <wp:extent cx="5517852" cy="548557"/>
                                <wp:effectExtent l="0" t="0" r="0" b="444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15491" cy="558264"/>
                                        </a:xfrm>
                                        <a:prstGeom prst="rect">
                                          <a:avLst/>
                                        </a:prstGeom>
                                        <a:noFill/>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3AD4344F" id="_x0000_t202" coordsize="21600,21600" o:spt="202" path="m,l,21600r21600,l21600,xe">
              <v:stroke joinstyle="miter"/>
              <v:path gradientshapeok="t" o:connecttype="rect"/>
            </v:shapetype>
            <v:shape id="Zone de texte 11" o:spid="_x0000_s1040" type="#_x0000_t202" style="position:absolute;left:0;text-align:left;margin-left:-17.7pt;margin-top:-33.65pt;width:436.4pt;height:46.9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" fillcolor="white [3201]" stroked="f" strokeweight=".5pt">
              <v:textbox>
                <w:txbxContent>
                  <w:p w14:paraId="085C301E" w14:textId="77777777" w:rsidR="006512A0" w:rsidRDefault="006512A0">
                    <w:r>
                      <w:rPr>
                        <w:noProof/>
                        <w:lang w:eastAsia="fr-FR"/>
                      </w:rPr>
                      <w:drawing>
                        <wp:inline distT="0" distB="0" distL="0" distR="0" wp14:anchorId="51B2FADC" wp14:editId="701B28D7">
                          <wp:extent cx="5517852" cy="548557"/>
                          <wp:effectExtent l="0" t="0" r="0" b="444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15491" cy="558264"/>
                                  </a:xfrm>
                                  <a:prstGeom prst="rect">
                                    <a:avLst/>
                                  </a:prstGeom>
                                  <a:noFill/>
                                </pic:spPr>
                              </pic:pic>
                            </a:graphicData>
                          </a:graphic>
                        </wp:inline>
                      </w:drawing>
                    </w:r>
                  </w:p>
                </w:txbxContent>
              </v:textbox>
            </v:shape>
          </w:pict>
        </mc:Fallback>
      </mc:AlternateContent>
    </w:r>
    <w:r>
      <w:rPr>
        <w:color w:val="5B9BD5" w:themeColor="accent1"/>
        <w:sz w:val="20"/>
        <w:szCs w:val="20"/>
      </w:rPr>
      <w:t xml:space="preserve">p. </w:t>
    </w:r>
    <w:r>
      <w:rPr>
        <w:color w:val="5B9BD5" w:themeColor="accent1"/>
        <w:sz w:val="20"/>
        <w:szCs w:val="20"/>
      </w:rPr>
      <w:fldChar w:fldCharType="begin"/>
    </w:r>
    <w:r>
      <w:rPr>
        <w:color w:val="5B9BD5" w:themeColor="accent1"/>
        <w:sz w:val="20"/>
        <w:szCs w:val="20"/>
      </w:rPr>
      <w:instrText>PAGE  \* Arabic</w:instrText>
    </w:r>
    <w:r>
      <w:rPr>
        <w:color w:val="5B9BD5" w:themeColor="accent1"/>
        <w:sz w:val="20"/>
        <w:szCs w:val="20"/>
      </w:rPr>
      <w:fldChar w:fldCharType="separate"/>
    </w:r>
    <w:r w:rsidR="000F490D">
      <w:rPr>
        <w:noProof/>
        <w:color w:val="5B9BD5" w:themeColor="accent1"/>
        <w:sz w:val="20"/>
        <w:szCs w:val="20"/>
      </w:rPr>
      <w:t>3</w:t>
    </w:r>
    <w:r>
      <w:rPr>
        <w:color w:val="5B9BD5" w:themeColor="accent1"/>
        <w:sz w:val="20"/>
        <w:szCs w:val="20"/>
      </w:rPr>
      <w:fldChar w:fldCharType="end"/>
    </w:r>
  </w:p>
  <w:p w14:paraId="53AEB04F" w14:textId="77777777" w:rsidR="006512A0" w:rsidRDefault="006512A0">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3149D5" w14:textId="77777777" w:rsidR="00F74155" w:rsidRDefault="00F74155" w:rsidP="007E1C57">
      <w:pPr>
        <w:spacing w:after="0" w:line="240" w:lineRule="auto"/>
      </w:pPr>
      <w:r>
        <w:separator/>
      </w:r>
    </w:p>
  </w:footnote>
  <w:footnote w:type="continuationSeparator" w:id="0">
    <w:p w14:paraId="06C9A80E" w14:textId="77777777" w:rsidR="00F74155" w:rsidRDefault="00F74155" w:rsidP="007E1C5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EC2E8" w14:textId="77777777" w:rsidR="006512A0" w:rsidRPr="00E15291" w:rsidRDefault="006512A0" w:rsidP="00E15291">
    <w:pPr>
      <w:pStyle w:val="En-tte"/>
    </w:pPr>
    <w:r>
      <w:rPr>
        <w:noProof/>
      </w:rPr>
      <w:drawing>
        <wp:anchor distT="0" distB="0" distL="114300" distR="114300" simplePos="0" relativeHeight="251659264" behindDoc="0" locked="0" layoutInCell="1" allowOverlap="1" wp14:anchorId="0761B3D3" wp14:editId="617791E5">
          <wp:simplePos x="0" y="0"/>
          <wp:positionH relativeFrom="page">
            <wp:posOffset>21590</wp:posOffset>
          </wp:positionH>
          <wp:positionV relativeFrom="paragraph">
            <wp:posOffset>-447040</wp:posOffset>
          </wp:positionV>
          <wp:extent cx="7508875" cy="1697990"/>
          <wp:effectExtent l="0" t="0" r="0" b="0"/>
          <wp:wrapThrough wrapText="bothSides">
            <wp:wrapPolygon edited="0">
              <wp:start x="0" y="0"/>
              <wp:lineTo x="0" y="21325"/>
              <wp:lineTo x="21536" y="21325"/>
              <wp:lineTo x="21536" y="0"/>
              <wp:lineTo x="0" y="0"/>
            </wp:wrapPolygon>
          </wp:wrapThrough>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ete40.jpg"/>
                  <pic:cNvPicPr/>
                </pic:nvPicPr>
                <pic:blipFill>
                  <a:blip r:embed="rId1">
                    <a:extLst>
                      <a:ext uri="{28A0092B-C50C-407E-A947-70E740481C1C}">
                        <a14:useLocalDpi xmlns:a14="http://schemas.microsoft.com/office/drawing/2010/main" val="0"/>
                      </a:ext>
                    </a:extLst>
                  </a:blip>
                  <a:stretch>
                    <a:fillRect/>
                  </a:stretch>
                </pic:blipFill>
                <pic:spPr>
                  <a:xfrm>
                    <a:off x="0" y="0"/>
                    <a:ext cx="7508875" cy="169799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B30CA"/>
    <w:multiLevelType w:val="hybridMultilevel"/>
    <w:tmpl w:val="C44E7852"/>
    <w:lvl w:ilvl="0" w:tplc="17EE649A">
      <w:numFmt w:val="bullet"/>
      <w:lvlText w:val="-"/>
      <w:lvlJc w:val="left"/>
      <w:pPr>
        <w:ind w:left="720" w:hanging="360"/>
      </w:pPr>
      <w:rPr>
        <w:rFonts w:ascii="Sansation" w:eastAsiaTheme="minorHAnsi" w:hAnsi="Sansation"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12F874A9"/>
    <w:multiLevelType w:val="hybridMultilevel"/>
    <w:tmpl w:val="4D54FE82"/>
    <w:lvl w:ilvl="0" w:tplc="1EF4DF40">
      <w:numFmt w:val="bullet"/>
      <w:lvlText w:val="-"/>
      <w:lvlJc w:val="left"/>
      <w:pPr>
        <w:ind w:left="720" w:hanging="360"/>
      </w:pPr>
      <w:rPr>
        <w:rFonts w:ascii="Sansation" w:eastAsia="MS Mincho" w:hAnsi="Sansatio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4176834"/>
    <w:multiLevelType w:val="hybridMultilevel"/>
    <w:tmpl w:val="C1B24F76"/>
    <w:lvl w:ilvl="0" w:tplc="040C0003">
      <w:start w:val="1"/>
      <w:numFmt w:val="bullet"/>
      <w:lvlText w:val="o"/>
      <w:lvlJc w:val="left"/>
      <w:pPr>
        <w:ind w:left="1065" w:hanging="360"/>
      </w:pPr>
      <w:rPr>
        <w:rFonts w:ascii="Courier New" w:hAnsi="Courier New" w:cs="Courier New" w:hint="default"/>
      </w:rPr>
    </w:lvl>
    <w:lvl w:ilvl="1" w:tplc="040C0001">
      <w:start w:val="1"/>
      <w:numFmt w:val="bullet"/>
      <w:lvlText w:val=""/>
      <w:lvlJc w:val="left"/>
      <w:pPr>
        <w:ind w:left="1785" w:hanging="360"/>
      </w:pPr>
      <w:rPr>
        <w:rFonts w:ascii="Symbol" w:hAnsi="Symbol" w:hint="default"/>
      </w:rPr>
    </w:lvl>
    <w:lvl w:ilvl="2" w:tplc="040C0005">
      <w:start w:val="1"/>
      <w:numFmt w:val="bullet"/>
      <w:lvlText w:val=""/>
      <w:lvlJc w:val="left"/>
      <w:pPr>
        <w:ind w:left="2505" w:hanging="360"/>
      </w:pPr>
      <w:rPr>
        <w:rFonts w:ascii="Wingdings" w:hAnsi="Wingdings" w:hint="default"/>
      </w:rPr>
    </w:lvl>
    <w:lvl w:ilvl="3" w:tplc="040C0001" w:tentative="1">
      <w:start w:val="1"/>
      <w:numFmt w:val="bullet"/>
      <w:lvlText w:val=""/>
      <w:lvlJc w:val="left"/>
      <w:pPr>
        <w:ind w:left="3225" w:hanging="360"/>
      </w:pPr>
      <w:rPr>
        <w:rFonts w:ascii="Symbol" w:hAnsi="Symbol" w:hint="default"/>
      </w:rPr>
    </w:lvl>
    <w:lvl w:ilvl="4" w:tplc="040C0003" w:tentative="1">
      <w:start w:val="1"/>
      <w:numFmt w:val="bullet"/>
      <w:lvlText w:val="o"/>
      <w:lvlJc w:val="left"/>
      <w:pPr>
        <w:ind w:left="3945" w:hanging="360"/>
      </w:pPr>
      <w:rPr>
        <w:rFonts w:ascii="Courier New" w:hAnsi="Courier New" w:cs="Courier New" w:hint="default"/>
      </w:rPr>
    </w:lvl>
    <w:lvl w:ilvl="5" w:tplc="040C0005" w:tentative="1">
      <w:start w:val="1"/>
      <w:numFmt w:val="bullet"/>
      <w:lvlText w:val=""/>
      <w:lvlJc w:val="left"/>
      <w:pPr>
        <w:ind w:left="4665" w:hanging="360"/>
      </w:pPr>
      <w:rPr>
        <w:rFonts w:ascii="Wingdings" w:hAnsi="Wingdings" w:hint="default"/>
      </w:rPr>
    </w:lvl>
    <w:lvl w:ilvl="6" w:tplc="040C0001" w:tentative="1">
      <w:start w:val="1"/>
      <w:numFmt w:val="bullet"/>
      <w:lvlText w:val=""/>
      <w:lvlJc w:val="left"/>
      <w:pPr>
        <w:ind w:left="5385" w:hanging="360"/>
      </w:pPr>
      <w:rPr>
        <w:rFonts w:ascii="Symbol" w:hAnsi="Symbol" w:hint="default"/>
      </w:rPr>
    </w:lvl>
    <w:lvl w:ilvl="7" w:tplc="040C0003" w:tentative="1">
      <w:start w:val="1"/>
      <w:numFmt w:val="bullet"/>
      <w:lvlText w:val="o"/>
      <w:lvlJc w:val="left"/>
      <w:pPr>
        <w:ind w:left="6105" w:hanging="360"/>
      </w:pPr>
      <w:rPr>
        <w:rFonts w:ascii="Courier New" w:hAnsi="Courier New" w:cs="Courier New" w:hint="default"/>
      </w:rPr>
    </w:lvl>
    <w:lvl w:ilvl="8" w:tplc="040C0005" w:tentative="1">
      <w:start w:val="1"/>
      <w:numFmt w:val="bullet"/>
      <w:lvlText w:val=""/>
      <w:lvlJc w:val="left"/>
      <w:pPr>
        <w:ind w:left="6825" w:hanging="360"/>
      </w:pPr>
      <w:rPr>
        <w:rFonts w:ascii="Wingdings" w:hAnsi="Wingdings" w:hint="default"/>
      </w:rPr>
    </w:lvl>
  </w:abstractNum>
  <w:abstractNum w:abstractNumId="3" w15:restartNumberingAfterBreak="0">
    <w:nsid w:val="14775F1F"/>
    <w:multiLevelType w:val="hybridMultilevel"/>
    <w:tmpl w:val="70E6B6C4"/>
    <w:lvl w:ilvl="0" w:tplc="70DE73C4">
      <w:start w:val="1"/>
      <w:numFmt w:val="bullet"/>
      <w:lvlText w:val=""/>
      <w:lvlJc w:val="left"/>
      <w:pPr>
        <w:ind w:left="360" w:hanging="360"/>
      </w:pPr>
      <w:rPr>
        <w:rFonts w:ascii="Wingdings" w:hAnsi="Wingdings" w:hint="default"/>
        <w:sz w:val="22"/>
        <w:szCs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8C73C7E"/>
    <w:multiLevelType w:val="hybridMultilevel"/>
    <w:tmpl w:val="92F408DA"/>
    <w:lvl w:ilvl="0" w:tplc="040C000B">
      <w:start w:val="1"/>
      <w:numFmt w:val="bullet"/>
      <w:lvlText w:val=""/>
      <w:lvlJc w:val="left"/>
      <w:pPr>
        <w:ind w:left="1065" w:hanging="360"/>
      </w:pPr>
      <w:rPr>
        <w:rFonts w:ascii="Wingdings" w:hAnsi="Wingdings" w:hint="default"/>
      </w:rPr>
    </w:lvl>
    <w:lvl w:ilvl="1" w:tplc="040C0003">
      <w:start w:val="1"/>
      <w:numFmt w:val="bullet"/>
      <w:lvlText w:val="o"/>
      <w:lvlJc w:val="left"/>
      <w:pPr>
        <w:ind w:left="1785" w:hanging="360"/>
      </w:pPr>
      <w:rPr>
        <w:rFonts w:ascii="Courier New" w:hAnsi="Courier New" w:cs="Courier New" w:hint="default"/>
      </w:rPr>
    </w:lvl>
    <w:lvl w:ilvl="2" w:tplc="040C0005" w:tentative="1">
      <w:start w:val="1"/>
      <w:numFmt w:val="bullet"/>
      <w:lvlText w:val=""/>
      <w:lvlJc w:val="left"/>
      <w:pPr>
        <w:ind w:left="2505" w:hanging="360"/>
      </w:pPr>
      <w:rPr>
        <w:rFonts w:ascii="Wingdings" w:hAnsi="Wingdings" w:hint="default"/>
      </w:rPr>
    </w:lvl>
    <w:lvl w:ilvl="3" w:tplc="040C0001" w:tentative="1">
      <w:start w:val="1"/>
      <w:numFmt w:val="bullet"/>
      <w:lvlText w:val=""/>
      <w:lvlJc w:val="left"/>
      <w:pPr>
        <w:ind w:left="3225" w:hanging="360"/>
      </w:pPr>
      <w:rPr>
        <w:rFonts w:ascii="Symbol" w:hAnsi="Symbol" w:hint="default"/>
      </w:rPr>
    </w:lvl>
    <w:lvl w:ilvl="4" w:tplc="040C0003" w:tentative="1">
      <w:start w:val="1"/>
      <w:numFmt w:val="bullet"/>
      <w:lvlText w:val="o"/>
      <w:lvlJc w:val="left"/>
      <w:pPr>
        <w:ind w:left="3945" w:hanging="360"/>
      </w:pPr>
      <w:rPr>
        <w:rFonts w:ascii="Courier New" w:hAnsi="Courier New" w:cs="Courier New" w:hint="default"/>
      </w:rPr>
    </w:lvl>
    <w:lvl w:ilvl="5" w:tplc="040C0005" w:tentative="1">
      <w:start w:val="1"/>
      <w:numFmt w:val="bullet"/>
      <w:lvlText w:val=""/>
      <w:lvlJc w:val="left"/>
      <w:pPr>
        <w:ind w:left="4665" w:hanging="360"/>
      </w:pPr>
      <w:rPr>
        <w:rFonts w:ascii="Wingdings" w:hAnsi="Wingdings" w:hint="default"/>
      </w:rPr>
    </w:lvl>
    <w:lvl w:ilvl="6" w:tplc="040C0001" w:tentative="1">
      <w:start w:val="1"/>
      <w:numFmt w:val="bullet"/>
      <w:lvlText w:val=""/>
      <w:lvlJc w:val="left"/>
      <w:pPr>
        <w:ind w:left="5385" w:hanging="360"/>
      </w:pPr>
      <w:rPr>
        <w:rFonts w:ascii="Symbol" w:hAnsi="Symbol" w:hint="default"/>
      </w:rPr>
    </w:lvl>
    <w:lvl w:ilvl="7" w:tplc="040C0003" w:tentative="1">
      <w:start w:val="1"/>
      <w:numFmt w:val="bullet"/>
      <w:lvlText w:val="o"/>
      <w:lvlJc w:val="left"/>
      <w:pPr>
        <w:ind w:left="6105" w:hanging="360"/>
      </w:pPr>
      <w:rPr>
        <w:rFonts w:ascii="Courier New" w:hAnsi="Courier New" w:cs="Courier New" w:hint="default"/>
      </w:rPr>
    </w:lvl>
    <w:lvl w:ilvl="8" w:tplc="040C0005" w:tentative="1">
      <w:start w:val="1"/>
      <w:numFmt w:val="bullet"/>
      <w:lvlText w:val=""/>
      <w:lvlJc w:val="left"/>
      <w:pPr>
        <w:ind w:left="6825" w:hanging="360"/>
      </w:pPr>
      <w:rPr>
        <w:rFonts w:ascii="Wingdings" w:hAnsi="Wingdings" w:hint="default"/>
      </w:rPr>
    </w:lvl>
  </w:abstractNum>
  <w:abstractNum w:abstractNumId="5" w15:restartNumberingAfterBreak="0">
    <w:nsid w:val="198B16D9"/>
    <w:multiLevelType w:val="multilevel"/>
    <w:tmpl w:val="916EC0B2"/>
    <w:lvl w:ilvl="0">
      <w:start w:val="1"/>
      <w:numFmt w:val="decimal"/>
      <w:lvlText w:val="%1."/>
      <w:lvlJc w:val="left"/>
      <w:pPr>
        <w:tabs>
          <w:tab w:val="num" w:pos="360"/>
        </w:tabs>
        <w:ind w:left="360" w:hanging="360"/>
      </w:pPr>
    </w:lvl>
    <w:lvl w:ilvl="1">
      <w:start w:val="1"/>
      <w:numFmt w:val="bullet"/>
      <w:lvlText w:val=""/>
      <w:lvlJc w:val="left"/>
      <w:pPr>
        <w:tabs>
          <w:tab w:val="num" w:pos="1069"/>
        </w:tabs>
        <w:ind w:left="1069"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1DE1711C"/>
    <w:multiLevelType w:val="hybridMultilevel"/>
    <w:tmpl w:val="73F28C1A"/>
    <w:lvl w:ilvl="0" w:tplc="2370F5CC">
      <w:start w:val="1"/>
      <w:numFmt w:val="upperRoman"/>
      <w:pStyle w:val="Titre1"/>
      <w:lvlText w:val="%1."/>
      <w:lvlJc w:val="right"/>
      <w:pPr>
        <w:ind w:left="2130" w:hanging="360"/>
      </w:pPr>
      <w:rPr>
        <w:b/>
        <w:color w:val="A5A5A5" w:themeColor="accent3"/>
      </w:rPr>
    </w:lvl>
    <w:lvl w:ilvl="1" w:tplc="040C0019" w:tentative="1">
      <w:start w:val="1"/>
      <w:numFmt w:val="lowerLetter"/>
      <w:lvlText w:val="%2."/>
      <w:lvlJc w:val="left"/>
      <w:pPr>
        <w:ind w:left="2850" w:hanging="360"/>
      </w:pPr>
    </w:lvl>
    <w:lvl w:ilvl="2" w:tplc="040C001B" w:tentative="1">
      <w:start w:val="1"/>
      <w:numFmt w:val="lowerRoman"/>
      <w:lvlText w:val="%3."/>
      <w:lvlJc w:val="right"/>
      <w:pPr>
        <w:ind w:left="3570" w:hanging="180"/>
      </w:pPr>
    </w:lvl>
    <w:lvl w:ilvl="3" w:tplc="040C000F" w:tentative="1">
      <w:start w:val="1"/>
      <w:numFmt w:val="decimal"/>
      <w:lvlText w:val="%4."/>
      <w:lvlJc w:val="left"/>
      <w:pPr>
        <w:ind w:left="4290" w:hanging="360"/>
      </w:pPr>
    </w:lvl>
    <w:lvl w:ilvl="4" w:tplc="040C0019" w:tentative="1">
      <w:start w:val="1"/>
      <w:numFmt w:val="lowerLetter"/>
      <w:lvlText w:val="%5."/>
      <w:lvlJc w:val="left"/>
      <w:pPr>
        <w:ind w:left="5010" w:hanging="360"/>
      </w:pPr>
    </w:lvl>
    <w:lvl w:ilvl="5" w:tplc="040C001B" w:tentative="1">
      <w:start w:val="1"/>
      <w:numFmt w:val="lowerRoman"/>
      <w:lvlText w:val="%6."/>
      <w:lvlJc w:val="right"/>
      <w:pPr>
        <w:ind w:left="5730" w:hanging="180"/>
      </w:pPr>
    </w:lvl>
    <w:lvl w:ilvl="6" w:tplc="040C000F" w:tentative="1">
      <w:start w:val="1"/>
      <w:numFmt w:val="decimal"/>
      <w:lvlText w:val="%7."/>
      <w:lvlJc w:val="left"/>
      <w:pPr>
        <w:ind w:left="6450" w:hanging="360"/>
      </w:pPr>
    </w:lvl>
    <w:lvl w:ilvl="7" w:tplc="040C0019" w:tentative="1">
      <w:start w:val="1"/>
      <w:numFmt w:val="lowerLetter"/>
      <w:lvlText w:val="%8."/>
      <w:lvlJc w:val="left"/>
      <w:pPr>
        <w:ind w:left="7170" w:hanging="360"/>
      </w:pPr>
    </w:lvl>
    <w:lvl w:ilvl="8" w:tplc="040C001B" w:tentative="1">
      <w:start w:val="1"/>
      <w:numFmt w:val="lowerRoman"/>
      <w:lvlText w:val="%9."/>
      <w:lvlJc w:val="right"/>
      <w:pPr>
        <w:ind w:left="7890" w:hanging="180"/>
      </w:pPr>
    </w:lvl>
  </w:abstractNum>
  <w:abstractNum w:abstractNumId="7" w15:restartNumberingAfterBreak="0">
    <w:nsid w:val="2CB26280"/>
    <w:multiLevelType w:val="hybridMultilevel"/>
    <w:tmpl w:val="BE50B644"/>
    <w:lvl w:ilvl="0" w:tplc="660C6F80">
      <w:start w:val="1"/>
      <w:numFmt w:val="bullet"/>
      <w:lvlText w:val=""/>
      <w:lvlJc w:val="left"/>
      <w:pPr>
        <w:ind w:left="360" w:hanging="360"/>
      </w:pPr>
      <w:rPr>
        <w:rFonts w:ascii="Wingdings" w:hAnsi="Wingdings"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FE3099"/>
    <w:multiLevelType w:val="hybridMultilevel"/>
    <w:tmpl w:val="EBBE96F6"/>
    <w:lvl w:ilvl="0" w:tplc="64663956">
      <w:start w:val="1"/>
      <w:numFmt w:val="upperRoman"/>
      <w:lvlText w:val="%1."/>
      <w:lvlJc w:val="left"/>
      <w:pPr>
        <w:ind w:left="1146"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3DE25AEA"/>
    <w:multiLevelType w:val="multilevel"/>
    <w:tmpl w:val="1B32B5F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FC11520"/>
    <w:multiLevelType w:val="multilevel"/>
    <w:tmpl w:val="4E125D2C"/>
    <w:lvl w:ilvl="0">
      <w:start w:val="1"/>
      <w:numFmt w:val="bullet"/>
      <w:lvlText w:val=""/>
      <w:lvlJc w:val="left"/>
      <w:pPr>
        <w:tabs>
          <w:tab w:val="num" w:pos="502"/>
        </w:tabs>
        <w:ind w:left="502" w:hanging="360"/>
      </w:pPr>
      <w:rPr>
        <w:rFonts w:ascii="Symbol" w:hAnsi="Symbol" w:hint="default"/>
      </w:rPr>
    </w:lvl>
    <w:lvl w:ilvl="1">
      <w:start w:val="1"/>
      <w:numFmt w:val="bullet"/>
      <w:lvlText w:val=""/>
      <w:lvlJc w:val="left"/>
      <w:pPr>
        <w:tabs>
          <w:tab w:val="num" w:pos="1222"/>
        </w:tabs>
        <w:ind w:left="1222" w:hanging="360"/>
      </w:pPr>
      <w:rPr>
        <w:rFonts w:ascii="Symbol" w:hAnsi="Symbol" w:hint="default"/>
        <w:sz w:val="20"/>
      </w:rPr>
    </w:lvl>
    <w:lvl w:ilvl="2" w:tentative="1">
      <w:start w:val="1"/>
      <w:numFmt w:val="decimal"/>
      <w:lvlText w:val="%3."/>
      <w:lvlJc w:val="left"/>
      <w:pPr>
        <w:tabs>
          <w:tab w:val="num" w:pos="1942"/>
        </w:tabs>
        <w:ind w:left="1942" w:hanging="360"/>
      </w:pPr>
    </w:lvl>
    <w:lvl w:ilvl="3" w:tentative="1">
      <w:start w:val="1"/>
      <w:numFmt w:val="decimal"/>
      <w:lvlText w:val="%4."/>
      <w:lvlJc w:val="left"/>
      <w:pPr>
        <w:tabs>
          <w:tab w:val="num" w:pos="2662"/>
        </w:tabs>
        <w:ind w:left="2662" w:hanging="360"/>
      </w:pPr>
    </w:lvl>
    <w:lvl w:ilvl="4" w:tentative="1">
      <w:start w:val="1"/>
      <w:numFmt w:val="decimal"/>
      <w:lvlText w:val="%5."/>
      <w:lvlJc w:val="left"/>
      <w:pPr>
        <w:tabs>
          <w:tab w:val="num" w:pos="3382"/>
        </w:tabs>
        <w:ind w:left="3382" w:hanging="360"/>
      </w:pPr>
    </w:lvl>
    <w:lvl w:ilvl="5" w:tentative="1">
      <w:start w:val="1"/>
      <w:numFmt w:val="decimal"/>
      <w:lvlText w:val="%6."/>
      <w:lvlJc w:val="left"/>
      <w:pPr>
        <w:tabs>
          <w:tab w:val="num" w:pos="4102"/>
        </w:tabs>
        <w:ind w:left="4102" w:hanging="360"/>
      </w:pPr>
    </w:lvl>
    <w:lvl w:ilvl="6" w:tentative="1">
      <w:start w:val="1"/>
      <w:numFmt w:val="decimal"/>
      <w:lvlText w:val="%7."/>
      <w:lvlJc w:val="left"/>
      <w:pPr>
        <w:tabs>
          <w:tab w:val="num" w:pos="4822"/>
        </w:tabs>
        <w:ind w:left="4822" w:hanging="360"/>
      </w:pPr>
    </w:lvl>
    <w:lvl w:ilvl="7" w:tentative="1">
      <w:start w:val="1"/>
      <w:numFmt w:val="decimal"/>
      <w:lvlText w:val="%8."/>
      <w:lvlJc w:val="left"/>
      <w:pPr>
        <w:tabs>
          <w:tab w:val="num" w:pos="5542"/>
        </w:tabs>
        <w:ind w:left="5542" w:hanging="360"/>
      </w:pPr>
    </w:lvl>
    <w:lvl w:ilvl="8" w:tentative="1">
      <w:start w:val="1"/>
      <w:numFmt w:val="decimal"/>
      <w:lvlText w:val="%9."/>
      <w:lvlJc w:val="left"/>
      <w:pPr>
        <w:tabs>
          <w:tab w:val="num" w:pos="6262"/>
        </w:tabs>
        <w:ind w:left="6262" w:hanging="360"/>
      </w:pPr>
    </w:lvl>
  </w:abstractNum>
  <w:abstractNum w:abstractNumId="11" w15:restartNumberingAfterBreak="0">
    <w:nsid w:val="411C0194"/>
    <w:multiLevelType w:val="hybridMultilevel"/>
    <w:tmpl w:val="E4820882"/>
    <w:lvl w:ilvl="0" w:tplc="040C0015">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4FFB103E"/>
    <w:multiLevelType w:val="hybridMultilevel"/>
    <w:tmpl w:val="9EF248F6"/>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3" w15:restartNumberingAfterBreak="0">
    <w:nsid w:val="581265CD"/>
    <w:multiLevelType w:val="hybridMultilevel"/>
    <w:tmpl w:val="EBBE96F6"/>
    <w:lvl w:ilvl="0" w:tplc="64663956">
      <w:start w:val="1"/>
      <w:numFmt w:val="upperRoman"/>
      <w:lvlText w:val="%1."/>
      <w:lvlJc w:val="left"/>
      <w:pPr>
        <w:ind w:left="1146"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5C9F7DFC"/>
    <w:multiLevelType w:val="multilevel"/>
    <w:tmpl w:val="EB827D98"/>
    <w:lvl w:ilvl="0">
      <w:start w:val="1"/>
      <w:numFmt w:val="decimal"/>
      <w:lvlText w:val="%1."/>
      <w:lvlJc w:val="left"/>
      <w:pPr>
        <w:tabs>
          <w:tab w:val="num" w:pos="720"/>
        </w:tabs>
        <w:ind w:left="720" w:hanging="360"/>
      </w:pPr>
    </w:lvl>
    <w:lvl w:ilvl="1">
      <w:numFmt w:val="bullet"/>
      <w:lvlText w:val="-"/>
      <w:lvlJc w:val="left"/>
      <w:pPr>
        <w:tabs>
          <w:tab w:val="num" w:pos="644"/>
        </w:tabs>
        <w:ind w:left="644" w:hanging="360"/>
      </w:pPr>
      <w:rPr>
        <w:rFonts w:ascii="Sansation" w:eastAsiaTheme="minorHAnsi" w:hAnsi="Sansation" w:cstheme="minorBidi"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5EC61AFA"/>
    <w:multiLevelType w:val="hybridMultilevel"/>
    <w:tmpl w:val="70D62068"/>
    <w:lvl w:ilvl="0" w:tplc="17EE649A">
      <w:numFmt w:val="bullet"/>
      <w:lvlText w:val="-"/>
      <w:lvlJc w:val="left"/>
      <w:pPr>
        <w:ind w:left="774" w:hanging="360"/>
      </w:pPr>
      <w:rPr>
        <w:rFonts w:ascii="Sansation" w:eastAsiaTheme="minorHAnsi" w:hAnsi="Sansation" w:cstheme="minorBidi" w:hint="default"/>
      </w:rPr>
    </w:lvl>
    <w:lvl w:ilvl="1" w:tplc="040C0003" w:tentative="1">
      <w:start w:val="1"/>
      <w:numFmt w:val="bullet"/>
      <w:lvlText w:val="o"/>
      <w:lvlJc w:val="left"/>
      <w:pPr>
        <w:ind w:left="1494" w:hanging="360"/>
      </w:pPr>
      <w:rPr>
        <w:rFonts w:ascii="Courier New" w:hAnsi="Courier New" w:cs="Courier New" w:hint="default"/>
      </w:rPr>
    </w:lvl>
    <w:lvl w:ilvl="2" w:tplc="040C0005" w:tentative="1">
      <w:start w:val="1"/>
      <w:numFmt w:val="bullet"/>
      <w:lvlText w:val=""/>
      <w:lvlJc w:val="left"/>
      <w:pPr>
        <w:ind w:left="2214" w:hanging="360"/>
      </w:pPr>
      <w:rPr>
        <w:rFonts w:ascii="Wingdings" w:hAnsi="Wingdings" w:hint="default"/>
      </w:rPr>
    </w:lvl>
    <w:lvl w:ilvl="3" w:tplc="040C0001" w:tentative="1">
      <w:start w:val="1"/>
      <w:numFmt w:val="bullet"/>
      <w:lvlText w:val=""/>
      <w:lvlJc w:val="left"/>
      <w:pPr>
        <w:ind w:left="2934" w:hanging="360"/>
      </w:pPr>
      <w:rPr>
        <w:rFonts w:ascii="Symbol" w:hAnsi="Symbol" w:hint="default"/>
      </w:rPr>
    </w:lvl>
    <w:lvl w:ilvl="4" w:tplc="040C0003" w:tentative="1">
      <w:start w:val="1"/>
      <w:numFmt w:val="bullet"/>
      <w:lvlText w:val="o"/>
      <w:lvlJc w:val="left"/>
      <w:pPr>
        <w:ind w:left="3654" w:hanging="360"/>
      </w:pPr>
      <w:rPr>
        <w:rFonts w:ascii="Courier New" w:hAnsi="Courier New" w:cs="Courier New" w:hint="default"/>
      </w:rPr>
    </w:lvl>
    <w:lvl w:ilvl="5" w:tplc="040C0005" w:tentative="1">
      <w:start w:val="1"/>
      <w:numFmt w:val="bullet"/>
      <w:lvlText w:val=""/>
      <w:lvlJc w:val="left"/>
      <w:pPr>
        <w:ind w:left="4374" w:hanging="360"/>
      </w:pPr>
      <w:rPr>
        <w:rFonts w:ascii="Wingdings" w:hAnsi="Wingdings" w:hint="default"/>
      </w:rPr>
    </w:lvl>
    <w:lvl w:ilvl="6" w:tplc="040C0001" w:tentative="1">
      <w:start w:val="1"/>
      <w:numFmt w:val="bullet"/>
      <w:lvlText w:val=""/>
      <w:lvlJc w:val="left"/>
      <w:pPr>
        <w:ind w:left="5094" w:hanging="360"/>
      </w:pPr>
      <w:rPr>
        <w:rFonts w:ascii="Symbol" w:hAnsi="Symbol" w:hint="default"/>
      </w:rPr>
    </w:lvl>
    <w:lvl w:ilvl="7" w:tplc="040C0003" w:tentative="1">
      <w:start w:val="1"/>
      <w:numFmt w:val="bullet"/>
      <w:lvlText w:val="o"/>
      <w:lvlJc w:val="left"/>
      <w:pPr>
        <w:ind w:left="5814" w:hanging="360"/>
      </w:pPr>
      <w:rPr>
        <w:rFonts w:ascii="Courier New" w:hAnsi="Courier New" w:cs="Courier New" w:hint="default"/>
      </w:rPr>
    </w:lvl>
    <w:lvl w:ilvl="8" w:tplc="040C0005" w:tentative="1">
      <w:start w:val="1"/>
      <w:numFmt w:val="bullet"/>
      <w:lvlText w:val=""/>
      <w:lvlJc w:val="left"/>
      <w:pPr>
        <w:ind w:left="6534" w:hanging="360"/>
      </w:pPr>
      <w:rPr>
        <w:rFonts w:ascii="Wingdings" w:hAnsi="Wingdings" w:hint="default"/>
      </w:rPr>
    </w:lvl>
  </w:abstractNum>
  <w:abstractNum w:abstractNumId="16" w15:restartNumberingAfterBreak="0">
    <w:nsid w:val="68816064"/>
    <w:multiLevelType w:val="hybridMultilevel"/>
    <w:tmpl w:val="EBBE96F6"/>
    <w:lvl w:ilvl="0" w:tplc="64663956">
      <w:start w:val="1"/>
      <w:numFmt w:val="upperRoman"/>
      <w:lvlText w:val="%1."/>
      <w:lvlJc w:val="left"/>
      <w:pPr>
        <w:ind w:left="1146"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6A080302"/>
    <w:multiLevelType w:val="hybridMultilevel"/>
    <w:tmpl w:val="1A4C4660"/>
    <w:lvl w:ilvl="0" w:tplc="040C000F">
      <w:start w:val="1"/>
      <w:numFmt w:val="decimal"/>
      <w:lvlText w:val="%1."/>
      <w:lvlJc w:val="left"/>
      <w:pPr>
        <w:tabs>
          <w:tab w:val="num" w:pos="360"/>
        </w:tabs>
        <w:ind w:left="360" w:hanging="360"/>
      </w:pPr>
    </w:lvl>
    <w:lvl w:ilvl="1" w:tplc="040C0019" w:tentative="1">
      <w:start w:val="1"/>
      <w:numFmt w:val="lowerLetter"/>
      <w:lvlText w:val="%2."/>
      <w:lvlJc w:val="left"/>
      <w:pPr>
        <w:tabs>
          <w:tab w:val="num" w:pos="1080"/>
        </w:tabs>
        <w:ind w:left="1080" w:hanging="360"/>
      </w:pPr>
    </w:lvl>
    <w:lvl w:ilvl="2" w:tplc="040C001B" w:tentative="1">
      <w:start w:val="1"/>
      <w:numFmt w:val="lowerRoman"/>
      <w:lvlText w:val="%3."/>
      <w:lvlJc w:val="right"/>
      <w:pPr>
        <w:tabs>
          <w:tab w:val="num" w:pos="1800"/>
        </w:tabs>
        <w:ind w:left="1800" w:hanging="180"/>
      </w:pPr>
    </w:lvl>
    <w:lvl w:ilvl="3" w:tplc="040C000F" w:tentative="1">
      <w:start w:val="1"/>
      <w:numFmt w:val="decimal"/>
      <w:lvlText w:val="%4."/>
      <w:lvlJc w:val="left"/>
      <w:pPr>
        <w:tabs>
          <w:tab w:val="num" w:pos="2520"/>
        </w:tabs>
        <w:ind w:left="2520" w:hanging="360"/>
      </w:pPr>
    </w:lvl>
    <w:lvl w:ilvl="4" w:tplc="040C0019" w:tentative="1">
      <w:start w:val="1"/>
      <w:numFmt w:val="lowerLetter"/>
      <w:lvlText w:val="%5."/>
      <w:lvlJc w:val="left"/>
      <w:pPr>
        <w:tabs>
          <w:tab w:val="num" w:pos="3240"/>
        </w:tabs>
        <w:ind w:left="3240" w:hanging="360"/>
      </w:pPr>
    </w:lvl>
    <w:lvl w:ilvl="5" w:tplc="040C001B" w:tentative="1">
      <w:start w:val="1"/>
      <w:numFmt w:val="lowerRoman"/>
      <w:lvlText w:val="%6."/>
      <w:lvlJc w:val="right"/>
      <w:pPr>
        <w:tabs>
          <w:tab w:val="num" w:pos="3960"/>
        </w:tabs>
        <w:ind w:left="3960" w:hanging="180"/>
      </w:pPr>
    </w:lvl>
    <w:lvl w:ilvl="6" w:tplc="040C000F" w:tentative="1">
      <w:start w:val="1"/>
      <w:numFmt w:val="decimal"/>
      <w:lvlText w:val="%7."/>
      <w:lvlJc w:val="left"/>
      <w:pPr>
        <w:tabs>
          <w:tab w:val="num" w:pos="4680"/>
        </w:tabs>
        <w:ind w:left="4680" w:hanging="360"/>
      </w:pPr>
    </w:lvl>
    <w:lvl w:ilvl="7" w:tplc="040C0019" w:tentative="1">
      <w:start w:val="1"/>
      <w:numFmt w:val="lowerLetter"/>
      <w:lvlText w:val="%8."/>
      <w:lvlJc w:val="left"/>
      <w:pPr>
        <w:tabs>
          <w:tab w:val="num" w:pos="5400"/>
        </w:tabs>
        <w:ind w:left="5400" w:hanging="360"/>
      </w:pPr>
    </w:lvl>
    <w:lvl w:ilvl="8" w:tplc="040C001B" w:tentative="1">
      <w:start w:val="1"/>
      <w:numFmt w:val="lowerRoman"/>
      <w:lvlText w:val="%9."/>
      <w:lvlJc w:val="right"/>
      <w:pPr>
        <w:tabs>
          <w:tab w:val="num" w:pos="6120"/>
        </w:tabs>
        <w:ind w:left="6120" w:hanging="180"/>
      </w:pPr>
    </w:lvl>
  </w:abstractNum>
  <w:abstractNum w:abstractNumId="18" w15:restartNumberingAfterBreak="0">
    <w:nsid w:val="6D8B3AAB"/>
    <w:multiLevelType w:val="hybridMultilevel"/>
    <w:tmpl w:val="AE9C236C"/>
    <w:lvl w:ilvl="0" w:tplc="2A229F32">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6F112E6E"/>
    <w:multiLevelType w:val="multilevel"/>
    <w:tmpl w:val="1E3C3914"/>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15:restartNumberingAfterBreak="0">
    <w:nsid w:val="717907C9"/>
    <w:multiLevelType w:val="multilevel"/>
    <w:tmpl w:val="92BCDA08"/>
    <w:lvl w:ilvl="0">
      <w:start w:val="1"/>
      <w:numFmt w:val="decimal"/>
      <w:lvlText w:val="%1."/>
      <w:lvlJc w:val="left"/>
      <w:pPr>
        <w:tabs>
          <w:tab w:val="num" w:pos="502"/>
        </w:tabs>
        <w:ind w:left="502" w:hanging="360"/>
      </w:pPr>
    </w:lvl>
    <w:lvl w:ilvl="1">
      <w:start w:val="1"/>
      <w:numFmt w:val="bullet"/>
      <w:lvlText w:val=""/>
      <w:lvlJc w:val="left"/>
      <w:pPr>
        <w:tabs>
          <w:tab w:val="num" w:pos="927"/>
        </w:tabs>
        <w:ind w:left="927" w:hanging="360"/>
      </w:pPr>
      <w:rPr>
        <w:rFonts w:ascii="Symbol" w:hAnsi="Symbol" w:hint="default"/>
        <w:sz w:val="20"/>
      </w:rPr>
    </w:lvl>
    <w:lvl w:ilvl="2" w:tentative="1">
      <w:start w:val="1"/>
      <w:numFmt w:val="decimal"/>
      <w:lvlText w:val="%3."/>
      <w:lvlJc w:val="left"/>
      <w:pPr>
        <w:tabs>
          <w:tab w:val="num" w:pos="1942"/>
        </w:tabs>
        <w:ind w:left="1942" w:hanging="360"/>
      </w:pPr>
    </w:lvl>
    <w:lvl w:ilvl="3" w:tentative="1">
      <w:start w:val="1"/>
      <w:numFmt w:val="decimal"/>
      <w:lvlText w:val="%4."/>
      <w:lvlJc w:val="left"/>
      <w:pPr>
        <w:tabs>
          <w:tab w:val="num" w:pos="2662"/>
        </w:tabs>
        <w:ind w:left="2662" w:hanging="360"/>
      </w:pPr>
    </w:lvl>
    <w:lvl w:ilvl="4" w:tentative="1">
      <w:start w:val="1"/>
      <w:numFmt w:val="decimal"/>
      <w:lvlText w:val="%5."/>
      <w:lvlJc w:val="left"/>
      <w:pPr>
        <w:tabs>
          <w:tab w:val="num" w:pos="3382"/>
        </w:tabs>
        <w:ind w:left="3382" w:hanging="360"/>
      </w:pPr>
    </w:lvl>
    <w:lvl w:ilvl="5" w:tentative="1">
      <w:start w:val="1"/>
      <w:numFmt w:val="decimal"/>
      <w:lvlText w:val="%6."/>
      <w:lvlJc w:val="left"/>
      <w:pPr>
        <w:tabs>
          <w:tab w:val="num" w:pos="4102"/>
        </w:tabs>
        <w:ind w:left="4102" w:hanging="360"/>
      </w:pPr>
    </w:lvl>
    <w:lvl w:ilvl="6" w:tentative="1">
      <w:start w:val="1"/>
      <w:numFmt w:val="decimal"/>
      <w:lvlText w:val="%7."/>
      <w:lvlJc w:val="left"/>
      <w:pPr>
        <w:tabs>
          <w:tab w:val="num" w:pos="4822"/>
        </w:tabs>
        <w:ind w:left="4822" w:hanging="360"/>
      </w:pPr>
    </w:lvl>
    <w:lvl w:ilvl="7" w:tentative="1">
      <w:start w:val="1"/>
      <w:numFmt w:val="decimal"/>
      <w:lvlText w:val="%8."/>
      <w:lvlJc w:val="left"/>
      <w:pPr>
        <w:tabs>
          <w:tab w:val="num" w:pos="5542"/>
        </w:tabs>
        <w:ind w:left="5542" w:hanging="360"/>
      </w:pPr>
    </w:lvl>
    <w:lvl w:ilvl="8" w:tentative="1">
      <w:start w:val="1"/>
      <w:numFmt w:val="decimal"/>
      <w:lvlText w:val="%9."/>
      <w:lvlJc w:val="left"/>
      <w:pPr>
        <w:tabs>
          <w:tab w:val="num" w:pos="6262"/>
        </w:tabs>
        <w:ind w:left="6262" w:hanging="360"/>
      </w:pPr>
    </w:lvl>
  </w:abstractNum>
  <w:abstractNum w:abstractNumId="21" w15:restartNumberingAfterBreak="0">
    <w:nsid w:val="79A3301F"/>
    <w:multiLevelType w:val="hybridMultilevel"/>
    <w:tmpl w:val="6B4A82F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2" w15:restartNumberingAfterBreak="0">
    <w:nsid w:val="7BAE1080"/>
    <w:multiLevelType w:val="hybridMultilevel"/>
    <w:tmpl w:val="EBBE96F6"/>
    <w:lvl w:ilvl="0" w:tplc="64663956">
      <w:start w:val="1"/>
      <w:numFmt w:val="upperRoman"/>
      <w:lvlText w:val="%1."/>
      <w:lvlJc w:val="left"/>
      <w:pPr>
        <w:ind w:left="928" w:hanging="720"/>
      </w:pPr>
      <w:rPr>
        <w:rFonts w:hint="default"/>
      </w:rPr>
    </w:lvl>
    <w:lvl w:ilvl="1" w:tplc="040C0019" w:tentative="1">
      <w:start w:val="1"/>
      <w:numFmt w:val="lowerLetter"/>
      <w:lvlText w:val="%2."/>
      <w:lvlJc w:val="left"/>
      <w:pPr>
        <w:ind w:left="1222" w:hanging="360"/>
      </w:pPr>
    </w:lvl>
    <w:lvl w:ilvl="2" w:tplc="040C001B" w:tentative="1">
      <w:start w:val="1"/>
      <w:numFmt w:val="lowerRoman"/>
      <w:lvlText w:val="%3."/>
      <w:lvlJc w:val="right"/>
      <w:pPr>
        <w:ind w:left="1942" w:hanging="180"/>
      </w:pPr>
    </w:lvl>
    <w:lvl w:ilvl="3" w:tplc="040C000F" w:tentative="1">
      <w:start w:val="1"/>
      <w:numFmt w:val="decimal"/>
      <w:lvlText w:val="%4."/>
      <w:lvlJc w:val="left"/>
      <w:pPr>
        <w:ind w:left="2662" w:hanging="360"/>
      </w:pPr>
    </w:lvl>
    <w:lvl w:ilvl="4" w:tplc="040C0019" w:tentative="1">
      <w:start w:val="1"/>
      <w:numFmt w:val="lowerLetter"/>
      <w:lvlText w:val="%5."/>
      <w:lvlJc w:val="left"/>
      <w:pPr>
        <w:ind w:left="3382" w:hanging="360"/>
      </w:pPr>
    </w:lvl>
    <w:lvl w:ilvl="5" w:tplc="040C001B" w:tentative="1">
      <w:start w:val="1"/>
      <w:numFmt w:val="lowerRoman"/>
      <w:lvlText w:val="%6."/>
      <w:lvlJc w:val="right"/>
      <w:pPr>
        <w:ind w:left="4102" w:hanging="180"/>
      </w:pPr>
    </w:lvl>
    <w:lvl w:ilvl="6" w:tplc="040C000F" w:tentative="1">
      <w:start w:val="1"/>
      <w:numFmt w:val="decimal"/>
      <w:lvlText w:val="%7."/>
      <w:lvlJc w:val="left"/>
      <w:pPr>
        <w:ind w:left="4822" w:hanging="360"/>
      </w:pPr>
    </w:lvl>
    <w:lvl w:ilvl="7" w:tplc="040C0019" w:tentative="1">
      <w:start w:val="1"/>
      <w:numFmt w:val="lowerLetter"/>
      <w:lvlText w:val="%8."/>
      <w:lvlJc w:val="left"/>
      <w:pPr>
        <w:ind w:left="5542" w:hanging="360"/>
      </w:pPr>
    </w:lvl>
    <w:lvl w:ilvl="8" w:tplc="040C001B" w:tentative="1">
      <w:start w:val="1"/>
      <w:numFmt w:val="lowerRoman"/>
      <w:lvlText w:val="%9."/>
      <w:lvlJc w:val="right"/>
      <w:pPr>
        <w:ind w:left="6262" w:hanging="180"/>
      </w:pPr>
    </w:lvl>
  </w:abstractNum>
  <w:abstractNum w:abstractNumId="23" w15:restartNumberingAfterBreak="0">
    <w:nsid w:val="7F331072"/>
    <w:multiLevelType w:val="hybridMultilevel"/>
    <w:tmpl w:val="C8AE70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7FDF5058"/>
    <w:multiLevelType w:val="hybridMultilevel"/>
    <w:tmpl w:val="44AC00EC"/>
    <w:lvl w:ilvl="0" w:tplc="20BAEB4C">
      <w:start w:val="1"/>
      <w:numFmt w:val="decimal"/>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num w:numId="1">
    <w:abstractNumId w:val="6"/>
  </w:num>
  <w:num w:numId="2">
    <w:abstractNumId w:val="4"/>
  </w:num>
  <w:num w:numId="3">
    <w:abstractNumId w:val="19"/>
  </w:num>
  <w:num w:numId="4">
    <w:abstractNumId w:val="1"/>
  </w:num>
  <w:num w:numId="5">
    <w:abstractNumId w:val="11"/>
  </w:num>
  <w:num w:numId="6">
    <w:abstractNumId w:val="3"/>
  </w:num>
  <w:num w:numId="7">
    <w:abstractNumId w:val="7"/>
  </w:num>
  <w:num w:numId="8">
    <w:abstractNumId w:val="17"/>
  </w:num>
  <w:num w:numId="9">
    <w:abstractNumId w:val="2"/>
  </w:num>
  <w:num w:numId="10">
    <w:abstractNumId w:val="24"/>
  </w:num>
  <w:num w:numId="11">
    <w:abstractNumId w:val="12"/>
  </w:num>
  <w:num w:numId="12">
    <w:abstractNumId w:val="22"/>
  </w:num>
  <w:num w:numId="13">
    <w:abstractNumId w:val="21"/>
  </w:num>
  <w:num w:numId="14">
    <w:abstractNumId w:val="23"/>
  </w:num>
  <w:num w:numId="15">
    <w:abstractNumId w:val="0"/>
  </w:num>
  <w:num w:numId="16">
    <w:abstractNumId w:val="15"/>
  </w:num>
  <w:num w:numId="17">
    <w:abstractNumId w:val="20"/>
  </w:num>
  <w:num w:numId="18">
    <w:abstractNumId w:val="14"/>
  </w:num>
  <w:num w:numId="19">
    <w:abstractNumId w:val="6"/>
  </w:num>
  <w:num w:numId="20">
    <w:abstractNumId w:val="6"/>
  </w:num>
  <w:num w:numId="21">
    <w:abstractNumId w:val="13"/>
  </w:num>
  <w:num w:numId="22">
    <w:abstractNumId w:val="6"/>
  </w:num>
  <w:num w:numId="23">
    <w:abstractNumId w:val="6"/>
  </w:num>
  <w:num w:numId="24">
    <w:abstractNumId w:val="6"/>
  </w:num>
  <w:num w:numId="25">
    <w:abstractNumId w:val="6"/>
  </w:num>
  <w:num w:numId="26">
    <w:abstractNumId w:val="6"/>
  </w:num>
  <w:num w:numId="27">
    <w:abstractNumId w:val="6"/>
  </w:num>
  <w:num w:numId="28">
    <w:abstractNumId w:val="6"/>
  </w:num>
  <w:num w:numId="29">
    <w:abstractNumId w:val="5"/>
  </w:num>
  <w:num w:numId="30">
    <w:abstractNumId w:val="16"/>
  </w:num>
  <w:num w:numId="31">
    <w:abstractNumId w:val="8"/>
  </w:num>
  <w:num w:numId="32">
    <w:abstractNumId w:val="6"/>
  </w:num>
  <w:num w:numId="33">
    <w:abstractNumId w:val="6"/>
  </w:num>
  <w:num w:numId="34">
    <w:abstractNumId w:val="6"/>
  </w:num>
  <w:num w:numId="35">
    <w:abstractNumId w:val="9"/>
  </w:num>
  <w:num w:numId="36">
    <w:abstractNumId w:val="10"/>
  </w:num>
  <w:num w:numId="37">
    <w:abstractNumId w:val="18"/>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rve NGANDO EPOH">
    <w15:presenceInfo w15:providerId="AD" w15:userId="S::herve.ngando@camlight.cm::ef49ad06-db16-4e29-bdbc-7f468ba1b7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32B"/>
    <w:rsid w:val="000127D3"/>
    <w:rsid w:val="000128E6"/>
    <w:rsid w:val="00021549"/>
    <w:rsid w:val="000266F0"/>
    <w:rsid w:val="00030B93"/>
    <w:rsid w:val="00030EEC"/>
    <w:rsid w:val="0004064A"/>
    <w:rsid w:val="000408AD"/>
    <w:rsid w:val="00042B1F"/>
    <w:rsid w:val="00044E4A"/>
    <w:rsid w:val="00045B3A"/>
    <w:rsid w:val="00050DF8"/>
    <w:rsid w:val="00050EFA"/>
    <w:rsid w:val="00056A0A"/>
    <w:rsid w:val="00056FB8"/>
    <w:rsid w:val="0006147D"/>
    <w:rsid w:val="000705B5"/>
    <w:rsid w:val="00076FB7"/>
    <w:rsid w:val="00085AA2"/>
    <w:rsid w:val="00087F1B"/>
    <w:rsid w:val="000951A1"/>
    <w:rsid w:val="000A0FBF"/>
    <w:rsid w:val="000A181F"/>
    <w:rsid w:val="000A2759"/>
    <w:rsid w:val="000A3065"/>
    <w:rsid w:val="000C21CC"/>
    <w:rsid w:val="000C38E4"/>
    <w:rsid w:val="000D116C"/>
    <w:rsid w:val="000D120F"/>
    <w:rsid w:val="000E0EE2"/>
    <w:rsid w:val="000E3286"/>
    <w:rsid w:val="000E3650"/>
    <w:rsid w:val="000E6967"/>
    <w:rsid w:val="000E7417"/>
    <w:rsid w:val="000F05ED"/>
    <w:rsid w:val="000F24AE"/>
    <w:rsid w:val="000F3B1A"/>
    <w:rsid w:val="000F490D"/>
    <w:rsid w:val="000F573C"/>
    <w:rsid w:val="00107E6F"/>
    <w:rsid w:val="0011187D"/>
    <w:rsid w:val="00113C53"/>
    <w:rsid w:val="001211C4"/>
    <w:rsid w:val="00121588"/>
    <w:rsid w:val="00122A24"/>
    <w:rsid w:val="001401D3"/>
    <w:rsid w:val="00143A55"/>
    <w:rsid w:val="00153E2D"/>
    <w:rsid w:val="0016545A"/>
    <w:rsid w:val="00172A22"/>
    <w:rsid w:val="00173804"/>
    <w:rsid w:val="00184DA9"/>
    <w:rsid w:val="0018708C"/>
    <w:rsid w:val="001906D7"/>
    <w:rsid w:val="0019080E"/>
    <w:rsid w:val="00196EFA"/>
    <w:rsid w:val="001A416E"/>
    <w:rsid w:val="001A6095"/>
    <w:rsid w:val="001D3546"/>
    <w:rsid w:val="001F076D"/>
    <w:rsid w:val="00201CBE"/>
    <w:rsid w:val="00205A51"/>
    <w:rsid w:val="00206B9F"/>
    <w:rsid w:val="00220714"/>
    <w:rsid w:val="00221D64"/>
    <w:rsid w:val="002273AF"/>
    <w:rsid w:val="00244879"/>
    <w:rsid w:val="00244B0E"/>
    <w:rsid w:val="00251349"/>
    <w:rsid w:val="00253495"/>
    <w:rsid w:val="00253945"/>
    <w:rsid w:val="002550B8"/>
    <w:rsid w:val="00262C21"/>
    <w:rsid w:val="00272AA4"/>
    <w:rsid w:val="00277EC8"/>
    <w:rsid w:val="00286444"/>
    <w:rsid w:val="002A5882"/>
    <w:rsid w:val="002B223D"/>
    <w:rsid w:val="002B5B2B"/>
    <w:rsid w:val="002B73B6"/>
    <w:rsid w:val="002B74F2"/>
    <w:rsid w:val="002C3D26"/>
    <w:rsid w:val="002C7F80"/>
    <w:rsid w:val="002D277E"/>
    <w:rsid w:val="002D47D7"/>
    <w:rsid w:val="002D4E1A"/>
    <w:rsid w:val="002D5435"/>
    <w:rsid w:val="002D679F"/>
    <w:rsid w:val="002D7392"/>
    <w:rsid w:val="002D7B76"/>
    <w:rsid w:val="002E31CE"/>
    <w:rsid w:val="002F03BA"/>
    <w:rsid w:val="002F0E7C"/>
    <w:rsid w:val="002F1F8C"/>
    <w:rsid w:val="002F235F"/>
    <w:rsid w:val="003001FA"/>
    <w:rsid w:val="003034AE"/>
    <w:rsid w:val="0030516A"/>
    <w:rsid w:val="00305706"/>
    <w:rsid w:val="00306587"/>
    <w:rsid w:val="0031137F"/>
    <w:rsid w:val="003162D2"/>
    <w:rsid w:val="003222CA"/>
    <w:rsid w:val="00330D2D"/>
    <w:rsid w:val="00330D89"/>
    <w:rsid w:val="00330EA9"/>
    <w:rsid w:val="00333244"/>
    <w:rsid w:val="003366F3"/>
    <w:rsid w:val="0034020A"/>
    <w:rsid w:val="00341D40"/>
    <w:rsid w:val="0034629A"/>
    <w:rsid w:val="00356255"/>
    <w:rsid w:val="00365C61"/>
    <w:rsid w:val="00365CC5"/>
    <w:rsid w:val="003707B8"/>
    <w:rsid w:val="003805BA"/>
    <w:rsid w:val="003826C0"/>
    <w:rsid w:val="00382788"/>
    <w:rsid w:val="0038585F"/>
    <w:rsid w:val="00387565"/>
    <w:rsid w:val="003A2A72"/>
    <w:rsid w:val="003A4A1C"/>
    <w:rsid w:val="003B2582"/>
    <w:rsid w:val="003B4B91"/>
    <w:rsid w:val="003B726C"/>
    <w:rsid w:val="003C2253"/>
    <w:rsid w:val="003D0F29"/>
    <w:rsid w:val="003D6E8D"/>
    <w:rsid w:val="003D6F64"/>
    <w:rsid w:val="003F16BC"/>
    <w:rsid w:val="003F4BA9"/>
    <w:rsid w:val="0040135C"/>
    <w:rsid w:val="0040392F"/>
    <w:rsid w:val="00410F7B"/>
    <w:rsid w:val="00411A66"/>
    <w:rsid w:val="00411E34"/>
    <w:rsid w:val="00414973"/>
    <w:rsid w:val="00431B32"/>
    <w:rsid w:val="00434537"/>
    <w:rsid w:val="004465BB"/>
    <w:rsid w:val="00453FD9"/>
    <w:rsid w:val="0048544C"/>
    <w:rsid w:val="0048674E"/>
    <w:rsid w:val="00490F32"/>
    <w:rsid w:val="00491398"/>
    <w:rsid w:val="004924C9"/>
    <w:rsid w:val="00494C03"/>
    <w:rsid w:val="00494E58"/>
    <w:rsid w:val="004A2A20"/>
    <w:rsid w:val="004A3FF0"/>
    <w:rsid w:val="004B2D85"/>
    <w:rsid w:val="004C2412"/>
    <w:rsid w:val="004D01F0"/>
    <w:rsid w:val="004D0422"/>
    <w:rsid w:val="004D215C"/>
    <w:rsid w:val="004D43C0"/>
    <w:rsid w:val="004D4E70"/>
    <w:rsid w:val="004D4F00"/>
    <w:rsid w:val="004F2650"/>
    <w:rsid w:val="004F2877"/>
    <w:rsid w:val="004F5248"/>
    <w:rsid w:val="004F5E7F"/>
    <w:rsid w:val="00500684"/>
    <w:rsid w:val="00501A54"/>
    <w:rsid w:val="005023EE"/>
    <w:rsid w:val="00505117"/>
    <w:rsid w:val="005131AE"/>
    <w:rsid w:val="00515160"/>
    <w:rsid w:val="00531329"/>
    <w:rsid w:val="00532966"/>
    <w:rsid w:val="005349BB"/>
    <w:rsid w:val="00534B0E"/>
    <w:rsid w:val="00534FA6"/>
    <w:rsid w:val="005363DF"/>
    <w:rsid w:val="0053645B"/>
    <w:rsid w:val="00552D9B"/>
    <w:rsid w:val="00562266"/>
    <w:rsid w:val="00570C6A"/>
    <w:rsid w:val="005753B8"/>
    <w:rsid w:val="00583221"/>
    <w:rsid w:val="00583969"/>
    <w:rsid w:val="00585A38"/>
    <w:rsid w:val="00587B9F"/>
    <w:rsid w:val="005A0715"/>
    <w:rsid w:val="005A27D6"/>
    <w:rsid w:val="005A75A9"/>
    <w:rsid w:val="005B21C2"/>
    <w:rsid w:val="005B3E9F"/>
    <w:rsid w:val="005B3EB6"/>
    <w:rsid w:val="005B5A4C"/>
    <w:rsid w:val="005C6980"/>
    <w:rsid w:val="005C6CC3"/>
    <w:rsid w:val="005C75A0"/>
    <w:rsid w:val="005D0F09"/>
    <w:rsid w:val="005D1DB6"/>
    <w:rsid w:val="005D50E5"/>
    <w:rsid w:val="005E2027"/>
    <w:rsid w:val="005E2BA6"/>
    <w:rsid w:val="005E78CF"/>
    <w:rsid w:val="005F3B9C"/>
    <w:rsid w:val="005F45C6"/>
    <w:rsid w:val="00601150"/>
    <w:rsid w:val="00615CD4"/>
    <w:rsid w:val="00621AC5"/>
    <w:rsid w:val="006221DD"/>
    <w:rsid w:val="00637E8C"/>
    <w:rsid w:val="006512A0"/>
    <w:rsid w:val="00654892"/>
    <w:rsid w:val="00662B72"/>
    <w:rsid w:val="00672EB0"/>
    <w:rsid w:val="0067396E"/>
    <w:rsid w:val="00677218"/>
    <w:rsid w:val="00681A97"/>
    <w:rsid w:val="00682877"/>
    <w:rsid w:val="00683735"/>
    <w:rsid w:val="006A19D5"/>
    <w:rsid w:val="006A387D"/>
    <w:rsid w:val="006B05A4"/>
    <w:rsid w:val="006B2042"/>
    <w:rsid w:val="006B28ED"/>
    <w:rsid w:val="006B47DA"/>
    <w:rsid w:val="006B7D7E"/>
    <w:rsid w:val="006C302A"/>
    <w:rsid w:val="006D25F6"/>
    <w:rsid w:val="006D2920"/>
    <w:rsid w:val="006E025C"/>
    <w:rsid w:val="006E172B"/>
    <w:rsid w:val="006F030A"/>
    <w:rsid w:val="006F440F"/>
    <w:rsid w:val="00704139"/>
    <w:rsid w:val="00721DDB"/>
    <w:rsid w:val="007318D5"/>
    <w:rsid w:val="00741C35"/>
    <w:rsid w:val="00742D47"/>
    <w:rsid w:val="007460D4"/>
    <w:rsid w:val="00757931"/>
    <w:rsid w:val="00760927"/>
    <w:rsid w:val="00761D54"/>
    <w:rsid w:val="00763E73"/>
    <w:rsid w:val="00764BA8"/>
    <w:rsid w:val="0076766F"/>
    <w:rsid w:val="00767992"/>
    <w:rsid w:val="0077251A"/>
    <w:rsid w:val="007845C3"/>
    <w:rsid w:val="00790A68"/>
    <w:rsid w:val="00793B6E"/>
    <w:rsid w:val="007A3C34"/>
    <w:rsid w:val="007B078D"/>
    <w:rsid w:val="007B1483"/>
    <w:rsid w:val="007B2D62"/>
    <w:rsid w:val="007B4CA3"/>
    <w:rsid w:val="007C0B7B"/>
    <w:rsid w:val="007C1B91"/>
    <w:rsid w:val="007C6C53"/>
    <w:rsid w:val="007D59FE"/>
    <w:rsid w:val="007E1C57"/>
    <w:rsid w:val="007E5A7D"/>
    <w:rsid w:val="007E6814"/>
    <w:rsid w:val="007E79D9"/>
    <w:rsid w:val="007F6A3A"/>
    <w:rsid w:val="00800057"/>
    <w:rsid w:val="0080230D"/>
    <w:rsid w:val="008038B7"/>
    <w:rsid w:val="00811B1D"/>
    <w:rsid w:val="00813AA4"/>
    <w:rsid w:val="00814745"/>
    <w:rsid w:val="0081529B"/>
    <w:rsid w:val="008228C2"/>
    <w:rsid w:val="00836F2C"/>
    <w:rsid w:val="00842686"/>
    <w:rsid w:val="00842A77"/>
    <w:rsid w:val="00845E4E"/>
    <w:rsid w:val="008460B0"/>
    <w:rsid w:val="008475AF"/>
    <w:rsid w:val="008501DA"/>
    <w:rsid w:val="0085297E"/>
    <w:rsid w:val="00853928"/>
    <w:rsid w:val="008566AB"/>
    <w:rsid w:val="00857B3D"/>
    <w:rsid w:val="00863BFE"/>
    <w:rsid w:val="0086435A"/>
    <w:rsid w:val="00872868"/>
    <w:rsid w:val="0088386F"/>
    <w:rsid w:val="008A50D3"/>
    <w:rsid w:val="008A7E91"/>
    <w:rsid w:val="008B2B93"/>
    <w:rsid w:val="008B43EC"/>
    <w:rsid w:val="008B5039"/>
    <w:rsid w:val="008D0BED"/>
    <w:rsid w:val="008D1407"/>
    <w:rsid w:val="008E0A44"/>
    <w:rsid w:val="008E4695"/>
    <w:rsid w:val="008E7509"/>
    <w:rsid w:val="008F6E1B"/>
    <w:rsid w:val="008F70B3"/>
    <w:rsid w:val="008F79EA"/>
    <w:rsid w:val="009101FE"/>
    <w:rsid w:val="00915521"/>
    <w:rsid w:val="00921F11"/>
    <w:rsid w:val="009330C2"/>
    <w:rsid w:val="00942A8A"/>
    <w:rsid w:val="00944042"/>
    <w:rsid w:val="00957241"/>
    <w:rsid w:val="0096416E"/>
    <w:rsid w:val="00964930"/>
    <w:rsid w:val="0096532B"/>
    <w:rsid w:val="00965D4B"/>
    <w:rsid w:val="0097355F"/>
    <w:rsid w:val="0097564B"/>
    <w:rsid w:val="00977BB7"/>
    <w:rsid w:val="009804E5"/>
    <w:rsid w:val="0098686F"/>
    <w:rsid w:val="00995D0E"/>
    <w:rsid w:val="00997F0C"/>
    <w:rsid w:val="009A5728"/>
    <w:rsid w:val="009B50A5"/>
    <w:rsid w:val="009C2F12"/>
    <w:rsid w:val="009C7E81"/>
    <w:rsid w:val="009D58D5"/>
    <w:rsid w:val="009D7B3D"/>
    <w:rsid w:val="009E0968"/>
    <w:rsid w:val="009E2683"/>
    <w:rsid w:val="009F1713"/>
    <w:rsid w:val="009F49C2"/>
    <w:rsid w:val="009F6FA1"/>
    <w:rsid w:val="009F7211"/>
    <w:rsid w:val="00A04011"/>
    <w:rsid w:val="00A040CB"/>
    <w:rsid w:val="00A05378"/>
    <w:rsid w:val="00A11D3A"/>
    <w:rsid w:val="00A13445"/>
    <w:rsid w:val="00A13C9F"/>
    <w:rsid w:val="00A23B7A"/>
    <w:rsid w:val="00A275D1"/>
    <w:rsid w:val="00A27F31"/>
    <w:rsid w:val="00A461CB"/>
    <w:rsid w:val="00A55DEE"/>
    <w:rsid w:val="00A61A32"/>
    <w:rsid w:val="00A6477C"/>
    <w:rsid w:val="00A64BA8"/>
    <w:rsid w:val="00A65120"/>
    <w:rsid w:val="00A67AB1"/>
    <w:rsid w:val="00A67B77"/>
    <w:rsid w:val="00A706EC"/>
    <w:rsid w:val="00A72E0F"/>
    <w:rsid w:val="00A85899"/>
    <w:rsid w:val="00A96C7F"/>
    <w:rsid w:val="00AB186A"/>
    <w:rsid w:val="00AB2765"/>
    <w:rsid w:val="00AB5DA3"/>
    <w:rsid w:val="00AB70AC"/>
    <w:rsid w:val="00AC0217"/>
    <w:rsid w:val="00AC4331"/>
    <w:rsid w:val="00AC45FB"/>
    <w:rsid w:val="00AD441C"/>
    <w:rsid w:val="00AD5F54"/>
    <w:rsid w:val="00AE01A9"/>
    <w:rsid w:val="00AE0C94"/>
    <w:rsid w:val="00AE1D06"/>
    <w:rsid w:val="00AE244E"/>
    <w:rsid w:val="00AF2E5A"/>
    <w:rsid w:val="00AF3C26"/>
    <w:rsid w:val="00AF4709"/>
    <w:rsid w:val="00B0121D"/>
    <w:rsid w:val="00B01619"/>
    <w:rsid w:val="00B05DF2"/>
    <w:rsid w:val="00B14202"/>
    <w:rsid w:val="00B25003"/>
    <w:rsid w:val="00B43FB4"/>
    <w:rsid w:val="00B5128B"/>
    <w:rsid w:val="00B54E28"/>
    <w:rsid w:val="00B7484B"/>
    <w:rsid w:val="00B75F07"/>
    <w:rsid w:val="00B776C3"/>
    <w:rsid w:val="00B8692B"/>
    <w:rsid w:val="00B91189"/>
    <w:rsid w:val="00B96FAD"/>
    <w:rsid w:val="00BA4939"/>
    <w:rsid w:val="00BA5E4E"/>
    <w:rsid w:val="00BA71ED"/>
    <w:rsid w:val="00BB573F"/>
    <w:rsid w:val="00BC0109"/>
    <w:rsid w:val="00BC3E23"/>
    <w:rsid w:val="00BE04A3"/>
    <w:rsid w:val="00BE1E00"/>
    <w:rsid w:val="00BE1E8E"/>
    <w:rsid w:val="00BE4DAE"/>
    <w:rsid w:val="00BF2F8F"/>
    <w:rsid w:val="00BF4F88"/>
    <w:rsid w:val="00C0163A"/>
    <w:rsid w:val="00C0184F"/>
    <w:rsid w:val="00C04A39"/>
    <w:rsid w:val="00C12CA2"/>
    <w:rsid w:val="00C16ED5"/>
    <w:rsid w:val="00C37505"/>
    <w:rsid w:val="00C44C67"/>
    <w:rsid w:val="00C72159"/>
    <w:rsid w:val="00C75127"/>
    <w:rsid w:val="00C86A04"/>
    <w:rsid w:val="00C90A78"/>
    <w:rsid w:val="00CA44EB"/>
    <w:rsid w:val="00CA57E2"/>
    <w:rsid w:val="00CB1DCC"/>
    <w:rsid w:val="00CB70B9"/>
    <w:rsid w:val="00CC6AA1"/>
    <w:rsid w:val="00CC79FE"/>
    <w:rsid w:val="00CD4F83"/>
    <w:rsid w:val="00CF0030"/>
    <w:rsid w:val="00CF26A5"/>
    <w:rsid w:val="00CF3DFE"/>
    <w:rsid w:val="00CF591E"/>
    <w:rsid w:val="00CF60B2"/>
    <w:rsid w:val="00CF781E"/>
    <w:rsid w:val="00D04D04"/>
    <w:rsid w:val="00D508EF"/>
    <w:rsid w:val="00D53CB1"/>
    <w:rsid w:val="00D53CC5"/>
    <w:rsid w:val="00D608CE"/>
    <w:rsid w:val="00D62383"/>
    <w:rsid w:val="00D678B7"/>
    <w:rsid w:val="00D701B4"/>
    <w:rsid w:val="00D714B7"/>
    <w:rsid w:val="00D7641E"/>
    <w:rsid w:val="00D82C80"/>
    <w:rsid w:val="00DA2F92"/>
    <w:rsid w:val="00DB113A"/>
    <w:rsid w:val="00DC357D"/>
    <w:rsid w:val="00DC541B"/>
    <w:rsid w:val="00DC5C44"/>
    <w:rsid w:val="00DC7836"/>
    <w:rsid w:val="00DD4DD2"/>
    <w:rsid w:val="00DD6045"/>
    <w:rsid w:val="00DD6FEA"/>
    <w:rsid w:val="00DD70D2"/>
    <w:rsid w:val="00DE1C75"/>
    <w:rsid w:val="00DE21DF"/>
    <w:rsid w:val="00DE42D5"/>
    <w:rsid w:val="00DE52E3"/>
    <w:rsid w:val="00E0389C"/>
    <w:rsid w:val="00E13D97"/>
    <w:rsid w:val="00E15291"/>
    <w:rsid w:val="00E23288"/>
    <w:rsid w:val="00E238BB"/>
    <w:rsid w:val="00E269D8"/>
    <w:rsid w:val="00E43FDF"/>
    <w:rsid w:val="00E550B1"/>
    <w:rsid w:val="00E627C1"/>
    <w:rsid w:val="00E6425B"/>
    <w:rsid w:val="00E6539A"/>
    <w:rsid w:val="00E8265B"/>
    <w:rsid w:val="00E82D26"/>
    <w:rsid w:val="00E93762"/>
    <w:rsid w:val="00E97583"/>
    <w:rsid w:val="00EA376C"/>
    <w:rsid w:val="00EA6F58"/>
    <w:rsid w:val="00EB29D3"/>
    <w:rsid w:val="00ED0C63"/>
    <w:rsid w:val="00ED3409"/>
    <w:rsid w:val="00ED5BBB"/>
    <w:rsid w:val="00EE2A03"/>
    <w:rsid w:val="00EE4E8A"/>
    <w:rsid w:val="00EE6417"/>
    <w:rsid w:val="00EF212F"/>
    <w:rsid w:val="00EF229D"/>
    <w:rsid w:val="00EF3129"/>
    <w:rsid w:val="00F0019D"/>
    <w:rsid w:val="00F0409E"/>
    <w:rsid w:val="00F07D82"/>
    <w:rsid w:val="00F175B7"/>
    <w:rsid w:val="00F3424C"/>
    <w:rsid w:val="00F352B3"/>
    <w:rsid w:val="00F3577F"/>
    <w:rsid w:val="00F514A7"/>
    <w:rsid w:val="00F52381"/>
    <w:rsid w:val="00F53132"/>
    <w:rsid w:val="00F531B2"/>
    <w:rsid w:val="00F54A07"/>
    <w:rsid w:val="00F6087F"/>
    <w:rsid w:val="00F627A3"/>
    <w:rsid w:val="00F65B85"/>
    <w:rsid w:val="00F716B1"/>
    <w:rsid w:val="00F74155"/>
    <w:rsid w:val="00F848BA"/>
    <w:rsid w:val="00F87A0C"/>
    <w:rsid w:val="00F904D5"/>
    <w:rsid w:val="00F91E90"/>
    <w:rsid w:val="00F9743A"/>
    <w:rsid w:val="00FA0EF0"/>
    <w:rsid w:val="00FA5790"/>
    <w:rsid w:val="00FC026C"/>
    <w:rsid w:val="00FC7389"/>
    <w:rsid w:val="00FD51DE"/>
  </w:rsids>
  <m:mathPr>
    <m:mathFont m:val="Cambria Math"/>
    <m:brkBin m:val="before"/>
    <m:brkBinSub m:val="--"/>
    <m:smallFrac m:val="0"/>
    <m:dispDef/>
    <m:lMargin m:val="0"/>
    <m:rMargin m:val="0"/>
    <m:defJc m:val="centerGroup"/>
    <m:wrapIndent m:val="1440"/>
    <m:intLim m:val="subSup"/>
    <m:naryLim m:val="undOvr"/>
  </m:mathPr>
  <w:themeFontLang w:val="fr-FR"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544AD1"/>
  <w15:chartTrackingRefBased/>
  <w15:docId w15:val="{54D0468E-02A3-41D2-B0A4-E651922982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501DA"/>
  </w:style>
  <w:style w:type="paragraph" w:styleId="Titre1">
    <w:name w:val="heading 1"/>
    <w:basedOn w:val="Normal"/>
    <w:next w:val="Normal"/>
    <w:link w:val="Titre1Car"/>
    <w:uiPriority w:val="9"/>
    <w:qFormat/>
    <w:rsid w:val="00387565"/>
    <w:pPr>
      <w:numPr>
        <w:numId w:val="1"/>
      </w:numPr>
      <w:spacing w:after="0" w:line="240" w:lineRule="auto"/>
      <w:jc w:val="both"/>
      <w:outlineLvl w:val="0"/>
    </w:pPr>
    <w:rPr>
      <w:rFonts w:ascii="Sansation" w:eastAsiaTheme="majorEastAsia" w:hAnsi="Sansation" w:cstheme="majorBidi"/>
      <w:b/>
      <w:smallCaps/>
      <w:color w:val="7B7B7B" w:themeColor="accent3" w:themeShade="BF"/>
      <w:sz w:val="32"/>
      <w:szCs w:val="26"/>
      <w:lang w:eastAsia="fr-FR"/>
    </w:rPr>
  </w:style>
  <w:style w:type="paragraph" w:styleId="Titre2">
    <w:name w:val="heading 2"/>
    <w:basedOn w:val="Normal"/>
    <w:next w:val="Normal"/>
    <w:link w:val="Titre2Car"/>
    <w:uiPriority w:val="9"/>
    <w:unhideWhenUsed/>
    <w:qFormat/>
    <w:rsid w:val="00387565"/>
    <w:pPr>
      <w:keepNext/>
      <w:keepLines/>
      <w:spacing w:before="40" w:after="0" w:line="240" w:lineRule="auto"/>
      <w:outlineLvl w:val="1"/>
    </w:pPr>
    <w:rPr>
      <w:rFonts w:asciiTheme="majorHAnsi" w:eastAsiaTheme="majorEastAsia" w:hAnsiTheme="majorHAnsi" w:cstheme="majorBidi"/>
      <w:color w:val="2E74B5" w:themeColor="accent1" w:themeShade="BF"/>
      <w:sz w:val="26"/>
      <w:szCs w:val="26"/>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87565"/>
    <w:rPr>
      <w:rFonts w:ascii="Sansation" w:eastAsiaTheme="majorEastAsia" w:hAnsi="Sansation" w:cstheme="majorBidi"/>
      <w:b/>
      <w:smallCaps/>
      <w:color w:val="7B7B7B" w:themeColor="accent3" w:themeShade="BF"/>
      <w:sz w:val="32"/>
      <w:szCs w:val="26"/>
      <w:lang w:eastAsia="fr-FR"/>
    </w:rPr>
  </w:style>
  <w:style w:type="character" w:customStyle="1" w:styleId="Titre2Car">
    <w:name w:val="Titre 2 Car"/>
    <w:basedOn w:val="Policepardfaut"/>
    <w:link w:val="Titre2"/>
    <w:uiPriority w:val="9"/>
    <w:rsid w:val="00387565"/>
    <w:rPr>
      <w:rFonts w:asciiTheme="majorHAnsi" w:eastAsiaTheme="majorEastAsia" w:hAnsiTheme="majorHAnsi" w:cstheme="majorBidi"/>
      <w:color w:val="2E74B5" w:themeColor="accent1" w:themeShade="BF"/>
      <w:sz w:val="26"/>
      <w:szCs w:val="26"/>
      <w:lang w:eastAsia="fr-FR"/>
    </w:rPr>
  </w:style>
  <w:style w:type="character" w:customStyle="1" w:styleId="fontstyle01">
    <w:name w:val="fontstyle01"/>
    <w:basedOn w:val="Policepardfaut"/>
    <w:rsid w:val="00387565"/>
    <w:rPr>
      <w:rFonts w:ascii="Sansation" w:hAnsi="Sansation" w:hint="default"/>
      <w:b w:val="0"/>
      <w:bCs w:val="0"/>
      <w:i w:val="0"/>
      <w:iCs w:val="0"/>
      <w:color w:val="000000"/>
      <w:sz w:val="24"/>
      <w:szCs w:val="24"/>
    </w:rPr>
  </w:style>
  <w:style w:type="paragraph" w:styleId="Paragraphedeliste">
    <w:name w:val="List Paragraph"/>
    <w:aliases w:val="YC Bulet"/>
    <w:basedOn w:val="Normal"/>
    <w:link w:val="ParagraphedelisteCar"/>
    <w:uiPriority w:val="34"/>
    <w:qFormat/>
    <w:rsid w:val="00387565"/>
    <w:pPr>
      <w:spacing w:after="0" w:line="240" w:lineRule="auto"/>
      <w:ind w:left="720"/>
      <w:contextualSpacing/>
    </w:pPr>
    <w:rPr>
      <w:rFonts w:ascii="Cambria" w:eastAsia="MS Mincho" w:hAnsi="Cambria" w:cs="Times New Roman"/>
      <w:sz w:val="24"/>
      <w:szCs w:val="24"/>
      <w:lang w:eastAsia="fr-FR"/>
    </w:rPr>
  </w:style>
  <w:style w:type="character" w:customStyle="1" w:styleId="ParagraphedelisteCar">
    <w:name w:val="Paragraphe de liste Car"/>
    <w:aliases w:val="YC Bulet Car"/>
    <w:basedOn w:val="Policepardfaut"/>
    <w:link w:val="Paragraphedeliste"/>
    <w:uiPriority w:val="34"/>
    <w:rsid w:val="00387565"/>
    <w:rPr>
      <w:rFonts w:ascii="Cambria" w:eastAsia="MS Mincho" w:hAnsi="Cambria" w:cs="Times New Roman"/>
      <w:sz w:val="24"/>
      <w:szCs w:val="24"/>
      <w:lang w:eastAsia="fr-FR"/>
    </w:rPr>
  </w:style>
  <w:style w:type="paragraph" w:styleId="PrformatHTML">
    <w:name w:val="HTML Preformatted"/>
    <w:basedOn w:val="Normal"/>
    <w:link w:val="PrformatHTMLCar"/>
    <w:uiPriority w:val="99"/>
    <w:unhideWhenUsed/>
    <w:rsid w:val="003875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PrformatHTMLCar">
    <w:name w:val="Préformaté HTML Car"/>
    <w:basedOn w:val="Policepardfaut"/>
    <w:link w:val="PrformatHTML"/>
    <w:uiPriority w:val="99"/>
    <w:rsid w:val="00387565"/>
    <w:rPr>
      <w:rFonts w:ascii="Courier New" w:eastAsia="Times New Roman" w:hAnsi="Courier New" w:cs="Courier New"/>
      <w:sz w:val="20"/>
      <w:szCs w:val="20"/>
      <w:lang w:eastAsia="fr-FR"/>
    </w:rPr>
  </w:style>
  <w:style w:type="table" w:styleId="Grilledutableau">
    <w:name w:val="Table Grid"/>
    <w:basedOn w:val="TableauNormal"/>
    <w:uiPriority w:val="39"/>
    <w:rsid w:val="00CF60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lledetableauclaire">
    <w:name w:val="Grid Table Light"/>
    <w:basedOn w:val="TableauNormal"/>
    <w:uiPriority w:val="40"/>
    <w:rsid w:val="00B0161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En-tte">
    <w:name w:val="header"/>
    <w:basedOn w:val="Normal"/>
    <w:link w:val="En-tteCar"/>
    <w:unhideWhenUsed/>
    <w:rsid w:val="00842686"/>
    <w:pPr>
      <w:tabs>
        <w:tab w:val="center" w:pos="4536"/>
        <w:tab w:val="right" w:pos="9072"/>
      </w:tabs>
    </w:pPr>
    <w:rPr>
      <w:rFonts w:ascii="Calibri" w:eastAsia="Times New Roman" w:hAnsi="Calibri" w:cs="Times New Roman"/>
      <w:lang w:eastAsia="fr-FR"/>
    </w:rPr>
  </w:style>
  <w:style w:type="character" w:customStyle="1" w:styleId="En-tteCar">
    <w:name w:val="En-tête Car"/>
    <w:basedOn w:val="Policepardfaut"/>
    <w:link w:val="En-tte"/>
    <w:uiPriority w:val="99"/>
    <w:rsid w:val="00842686"/>
    <w:rPr>
      <w:rFonts w:ascii="Calibri" w:eastAsia="Times New Roman" w:hAnsi="Calibri" w:cs="Times New Roman"/>
      <w:lang w:eastAsia="fr-FR"/>
    </w:rPr>
  </w:style>
  <w:style w:type="table" w:customStyle="1" w:styleId="Grilledutableau1">
    <w:name w:val="Grille du tableau1"/>
    <w:basedOn w:val="TableauNormal"/>
    <w:next w:val="Grilledutableau"/>
    <w:uiPriority w:val="39"/>
    <w:rsid w:val="00842686"/>
    <w:pPr>
      <w:spacing w:after="0" w:line="240" w:lineRule="auto"/>
    </w:pPr>
    <w:rPr>
      <w:rFonts w:ascii="Calibri" w:eastAsia="Times New Roman" w:hAnsi="Calibri" w:cs="Times New Roman"/>
      <w:sz w:val="20"/>
      <w:szCs w:val="20"/>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ieddepage">
    <w:name w:val="footer"/>
    <w:basedOn w:val="Normal"/>
    <w:link w:val="PieddepageCar"/>
    <w:uiPriority w:val="99"/>
    <w:unhideWhenUsed/>
    <w:rsid w:val="007E1C57"/>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E1C57"/>
  </w:style>
  <w:style w:type="paragraph" w:styleId="En-ttedetabledesmatires">
    <w:name w:val="TOC Heading"/>
    <w:basedOn w:val="Titre1"/>
    <w:next w:val="Normal"/>
    <w:uiPriority w:val="39"/>
    <w:unhideWhenUsed/>
    <w:qFormat/>
    <w:rsid w:val="00F0409E"/>
    <w:pPr>
      <w:keepNext/>
      <w:keepLines/>
      <w:numPr>
        <w:numId w:val="0"/>
      </w:numPr>
      <w:spacing w:before="240" w:line="259" w:lineRule="auto"/>
      <w:jc w:val="left"/>
      <w:outlineLvl w:val="9"/>
    </w:pPr>
    <w:rPr>
      <w:rFonts w:asciiTheme="majorHAnsi" w:hAnsiTheme="majorHAnsi"/>
      <w:b w:val="0"/>
      <w:smallCaps w:val="0"/>
      <w:color w:val="2E74B5" w:themeColor="accent1" w:themeShade="BF"/>
      <w:szCs w:val="32"/>
    </w:rPr>
  </w:style>
  <w:style w:type="paragraph" w:styleId="TM1">
    <w:name w:val="toc 1"/>
    <w:basedOn w:val="Normal"/>
    <w:next w:val="Normal"/>
    <w:autoRedefine/>
    <w:uiPriority w:val="39"/>
    <w:unhideWhenUsed/>
    <w:qFormat/>
    <w:rsid w:val="00F0409E"/>
    <w:pPr>
      <w:spacing w:after="100"/>
    </w:pPr>
  </w:style>
  <w:style w:type="paragraph" w:styleId="TM2">
    <w:name w:val="toc 2"/>
    <w:basedOn w:val="Normal"/>
    <w:next w:val="Normal"/>
    <w:autoRedefine/>
    <w:uiPriority w:val="39"/>
    <w:unhideWhenUsed/>
    <w:qFormat/>
    <w:rsid w:val="00F0409E"/>
    <w:pPr>
      <w:spacing w:after="100"/>
      <w:ind w:left="220"/>
    </w:pPr>
  </w:style>
  <w:style w:type="character" w:styleId="Lienhypertexte">
    <w:name w:val="Hyperlink"/>
    <w:basedOn w:val="Policepardfaut"/>
    <w:uiPriority w:val="99"/>
    <w:unhideWhenUsed/>
    <w:rsid w:val="00F0409E"/>
    <w:rPr>
      <w:color w:val="0563C1" w:themeColor="hyperlink"/>
      <w:u w:val="single"/>
    </w:rPr>
  </w:style>
  <w:style w:type="character" w:styleId="Marquedecommentaire">
    <w:name w:val="annotation reference"/>
    <w:basedOn w:val="Policepardfaut"/>
    <w:uiPriority w:val="99"/>
    <w:semiHidden/>
    <w:unhideWhenUsed/>
    <w:rsid w:val="004C2412"/>
    <w:rPr>
      <w:sz w:val="16"/>
      <w:szCs w:val="16"/>
    </w:rPr>
  </w:style>
  <w:style w:type="paragraph" w:styleId="Commentaire">
    <w:name w:val="annotation text"/>
    <w:basedOn w:val="Normal"/>
    <w:link w:val="CommentaireCar"/>
    <w:uiPriority w:val="99"/>
    <w:semiHidden/>
    <w:unhideWhenUsed/>
    <w:rsid w:val="004C2412"/>
    <w:pPr>
      <w:spacing w:line="240" w:lineRule="auto"/>
    </w:pPr>
    <w:rPr>
      <w:sz w:val="20"/>
      <w:szCs w:val="20"/>
    </w:rPr>
  </w:style>
  <w:style w:type="character" w:customStyle="1" w:styleId="CommentaireCar">
    <w:name w:val="Commentaire Car"/>
    <w:basedOn w:val="Policepardfaut"/>
    <w:link w:val="Commentaire"/>
    <w:uiPriority w:val="99"/>
    <w:semiHidden/>
    <w:rsid w:val="004C2412"/>
    <w:rPr>
      <w:sz w:val="20"/>
      <w:szCs w:val="20"/>
    </w:rPr>
  </w:style>
  <w:style w:type="paragraph" w:styleId="Objetducommentaire">
    <w:name w:val="annotation subject"/>
    <w:basedOn w:val="Commentaire"/>
    <w:next w:val="Commentaire"/>
    <w:link w:val="ObjetducommentaireCar"/>
    <w:uiPriority w:val="99"/>
    <w:semiHidden/>
    <w:unhideWhenUsed/>
    <w:rsid w:val="004C2412"/>
    <w:rPr>
      <w:b/>
      <w:bCs/>
    </w:rPr>
  </w:style>
  <w:style w:type="character" w:customStyle="1" w:styleId="ObjetducommentaireCar">
    <w:name w:val="Objet du commentaire Car"/>
    <w:basedOn w:val="CommentaireCar"/>
    <w:link w:val="Objetducommentaire"/>
    <w:uiPriority w:val="99"/>
    <w:semiHidden/>
    <w:rsid w:val="004C2412"/>
    <w:rPr>
      <w:b/>
      <w:bCs/>
      <w:sz w:val="20"/>
      <w:szCs w:val="20"/>
    </w:rPr>
  </w:style>
  <w:style w:type="paragraph" w:styleId="Textedebulles">
    <w:name w:val="Balloon Text"/>
    <w:basedOn w:val="Normal"/>
    <w:link w:val="TextedebullesCar"/>
    <w:uiPriority w:val="99"/>
    <w:semiHidden/>
    <w:unhideWhenUsed/>
    <w:rsid w:val="004C2412"/>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4C2412"/>
    <w:rPr>
      <w:rFonts w:ascii="Segoe UI" w:hAnsi="Segoe UI" w:cs="Segoe UI"/>
      <w:sz w:val="18"/>
      <w:szCs w:val="18"/>
    </w:rPr>
  </w:style>
  <w:style w:type="paragraph" w:customStyle="1" w:styleId="Default">
    <w:name w:val="Default"/>
    <w:rsid w:val="00601150"/>
    <w:pPr>
      <w:autoSpaceDE w:val="0"/>
      <w:autoSpaceDN w:val="0"/>
      <w:adjustRightInd w:val="0"/>
      <w:spacing w:after="0" w:line="240" w:lineRule="auto"/>
    </w:pPr>
    <w:rPr>
      <w:rFonts w:ascii="Sansation" w:hAnsi="Sansation" w:cs="Sansation"/>
      <w:color w:val="000000"/>
      <w:sz w:val="24"/>
      <w:szCs w:val="24"/>
    </w:rPr>
  </w:style>
  <w:style w:type="paragraph" w:styleId="Sansinterligne">
    <w:name w:val="No Spacing"/>
    <w:link w:val="SansinterligneCar"/>
    <w:uiPriority w:val="1"/>
    <w:qFormat/>
    <w:rsid w:val="0053645B"/>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53645B"/>
    <w:rPr>
      <w:rFonts w:eastAsiaTheme="minorEastAsia"/>
      <w:lang w:eastAsia="fr-FR"/>
    </w:rPr>
  </w:style>
  <w:style w:type="paragraph" w:styleId="Notedefin">
    <w:name w:val="endnote text"/>
    <w:basedOn w:val="Normal"/>
    <w:link w:val="NotedefinCar"/>
    <w:uiPriority w:val="99"/>
    <w:semiHidden/>
    <w:unhideWhenUsed/>
    <w:rsid w:val="00721DDB"/>
    <w:pPr>
      <w:spacing w:after="0" w:line="240" w:lineRule="auto"/>
    </w:pPr>
    <w:rPr>
      <w:sz w:val="20"/>
      <w:szCs w:val="20"/>
    </w:rPr>
  </w:style>
  <w:style w:type="character" w:customStyle="1" w:styleId="NotedefinCar">
    <w:name w:val="Note de fin Car"/>
    <w:basedOn w:val="Policepardfaut"/>
    <w:link w:val="Notedefin"/>
    <w:uiPriority w:val="99"/>
    <w:semiHidden/>
    <w:rsid w:val="00721DDB"/>
    <w:rPr>
      <w:sz w:val="20"/>
      <w:szCs w:val="20"/>
    </w:rPr>
  </w:style>
  <w:style w:type="character" w:styleId="Appeldenotedefin">
    <w:name w:val="endnote reference"/>
    <w:basedOn w:val="Policepardfaut"/>
    <w:uiPriority w:val="99"/>
    <w:semiHidden/>
    <w:unhideWhenUsed/>
    <w:rsid w:val="00721DDB"/>
    <w:rPr>
      <w:vertAlign w:val="superscript"/>
    </w:rPr>
  </w:style>
  <w:style w:type="character" w:customStyle="1" w:styleId="Textedelespacerserv">
    <w:name w:val="Texte de l’espace réservé"/>
    <w:basedOn w:val="Policepardfaut"/>
    <w:uiPriority w:val="99"/>
    <w:semiHidden/>
    <w:rsid w:val="00AB70AC"/>
    <w:rPr>
      <w:color w:val="808080"/>
    </w:rPr>
  </w:style>
  <w:style w:type="paragraph" w:styleId="TM3">
    <w:name w:val="toc 3"/>
    <w:basedOn w:val="Normal"/>
    <w:next w:val="Normal"/>
    <w:autoRedefine/>
    <w:uiPriority w:val="39"/>
    <w:semiHidden/>
    <w:unhideWhenUsed/>
    <w:qFormat/>
    <w:rsid w:val="004F5E7F"/>
    <w:pPr>
      <w:spacing w:after="100" w:line="276" w:lineRule="auto"/>
      <w:ind w:left="440"/>
    </w:pPr>
    <w:rPr>
      <w:rFonts w:eastAsiaTheme="minorEastAsia"/>
    </w:rPr>
  </w:style>
  <w:style w:type="character" w:customStyle="1" w:styleId="longtext">
    <w:name w:val="long_text"/>
    <w:basedOn w:val="Policepardfaut"/>
    <w:rsid w:val="000266F0"/>
  </w:style>
  <w:style w:type="character" w:customStyle="1" w:styleId="shorttext">
    <w:name w:val="short_text"/>
    <w:basedOn w:val="Policepardfaut"/>
    <w:rsid w:val="000266F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34592">
      <w:bodyDiv w:val="1"/>
      <w:marLeft w:val="0"/>
      <w:marRight w:val="0"/>
      <w:marTop w:val="0"/>
      <w:marBottom w:val="0"/>
      <w:divBdr>
        <w:top w:val="none" w:sz="0" w:space="0" w:color="auto"/>
        <w:left w:val="none" w:sz="0" w:space="0" w:color="auto"/>
        <w:bottom w:val="none" w:sz="0" w:space="0" w:color="auto"/>
        <w:right w:val="none" w:sz="0" w:space="0" w:color="auto"/>
      </w:divBdr>
    </w:div>
    <w:div w:id="206114426">
      <w:bodyDiv w:val="1"/>
      <w:marLeft w:val="0"/>
      <w:marRight w:val="0"/>
      <w:marTop w:val="0"/>
      <w:marBottom w:val="0"/>
      <w:divBdr>
        <w:top w:val="none" w:sz="0" w:space="0" w:color="auto"/>
        <w:left w:val="none" w:sz="0" w:space="0" w:color="auto"/>
        <w:bottom w:val="none" w:sz="0" w:space="0" w:color="auto"/>
        <w:right w:val="none" w:sz="0" w:space="0" w:color="auto"/>
      </w:divBdr>
    </w:div>
    <w:div w:id="1207108548">
      <w:bodyDiv w:val="1"/>
      <w:marLeft w:val="0"/>
      <w:marRight w:val="0"/>
      <w:marTop w:val="0"/>
      <w:marBottom w:val="0"/>
      <w:divBdr>
        <w:top w:val="none" w:sz="0" w:space="0" w:color="auto"/>
        <w:left w:val="none" w:sz="0" w:space="0" w:color="auto"/>
        <w:bottom w:val="none" w:sz="0" w:space="0" w:color="auto"/>
        <w:right w:val="none" w:sz="0" w:space="0" w:color="auto"/>
      </w:divBdr>
    </w:div>
    <w:div w:id="1474906555">
      <w:bodyDiv w:val="1"/>
      <w:marLeft w:val="0"/>
      <w:marRight w:val="0"/>
      <w:marTop w:val="0"/>
      <w:marBottom w:val="0"/>
      <w:divBdr>
        <w:top w:val="none" w:sz="0" w:space="0" w:color="auto"/>
        <w:left w:val="none" w:sz="0" w:space="0" w:color="auto"/>
        <w:bottom w:val="none" w:sz="0" w:space="0" w:color="auto"/>
        <w:right w:val="none" w:sz="0" w:space="0" w:color="auto"/>
      </w:divBdr>
    </w:div>
    <w:div w:id="1519388769">
      <w:bodyDiv w:val="1"/>
      <w:marLeft w:val="0"/>
      <w:marRight w:val="0"/>
      <w:marTop w:val="0"/>
      <w:marBottom w:val="0"/>
      <w:divBdr>
        <w:top w:val="none" w:sz="0" w:space="0" w:color="auto"/>
        <w:left w:val="none" w:sz="0" w:space="0" w:color="auto"/>
        <w:bottom w:val="none" w:sz="0" w:space="0" w:color="auto"/>
        <w:right w:val="none" w:sz="0" w:space="0" w:color="auto"/>
      </w:divBdr>
    </w:div>
    <w:div w:id="1736079223">
      <w:bodyDiv w:val="1"/>
      <w:marLeft w:val="0"/>
      <w:marRight w:val="0"/>
      <w:marTop w:val="0"/>
      <w:marBottom w:val="0"/>
      <w:divBdr>
        <w:top w:val="none" w:sz="0" w:space="0" w:color="auto"/>
        <w:left w:val="none" w:sz="0" w:space="0" w:color="auto"/>
        <w:bottom w:val="none" w:sz="0" w:space="0" w:color="auto"/>
        <w:right w:val="none" w:sz="0" w:space="0" w:color="auto"/>
      </w:divBdr>
    </w:div>
    <w:div w:id="1914774429">
      <w:bodyDiv w:val="1"/>
      <w:marLeft w:val="0"/>
      <w:marRight w:val="0"/>
      <w:marTop w:val="0"/>
      <w:marBottom w:val="0"/>
      <w:divBdr>
        <w:top w:val="none" w:sz="0" w:space="0" w:color="auto"/>
        <w:left w:val="none" w:sz="0" w:space="0" w:color="auto"/>
        <w:bottom w:val="none" w:sz="0" w:space="0" w:color="auto"/>
        <w:right w:val="none" w:sz="0" w:space="0" w:color="auto"/>
      </w:divBdr>
      <w:divsChild>
        <w:div w:id="196703382">
          <w:marLeft w:val="0"/>
          <w:marRight w:val="0"/>
          <w:marTop w:val="0"/>
          <w:marBottom w:val="0"/>
          <w:divBdr>
            <w:top w:val="none" w:sz="0" w:space="0" w:color="auto"/>
            <w:left w:val="none" w:sz="0" w:space="0" w:color="auto"/>
            <w:bottom w:val="none" w:sz="0" w:space="0" w:color="auto"/>
            <w:right w:val="none" w:sz="0" w:space="0" w:color="auto"/>
          </w:divBdr>
          <w:divsChild>
            <w:div w:id="1621111805">
              <w:marLeft w:val="0"/>
              <w:marRight w:val="0"/>
              <w:marTop w:val="0"/>
              <w:marBottom w:val="0"/>
              <w:divBdr>
                <w:top w:val="none" w:sz="0" w:space="0" w:color="auto"/>
                <w:left w:val="none" w:sz="0" w:space="0" w:color="auto"/>
                <w:bottom w:val="none" w:sz="0" w:space="0" w:color="auto"/>
                <w:right w:val="none" w:sz="0" w:space="0" w:color="auto"/>
              </w:divBdr>
              <w:divsChild>
                <w:div w:id="590162486">
                  <w:marLeft w:val="0"/>
                  <w:marRight w:val="0"/>
                  <w:marTop w:val="0"/>
                  <w:marBottom w:val="0"/>
                  <w:divBdr>
                    <w:top w:val="none" w:sz="0" w:space="0" w:color="auto"/>
                    <w:left w:val="none" w:sz="0" w:space="0" w:color="auto"/>
                    <w:bottom w:val="none" w:sz="0" w:space="0" w:color="auto"/>
                    <w:right w:val="none" w:sz="0" w:space="0" w:color="auto"/>
                  </w:divBdr>
                  <w:divsChild>
                    <w:div w:id="1072463114">
                      <w:marLeft w:val="0"/>
                      <w:marRight w:val="0"/>
                      <w:marTop w:val="0"/>
                      <w:marBottom w:val="0"/>
                      <w:divBdr>
                        <w:top w:val="none" w:sz="0" w:space="0" w:color="auto"/>
                        <w:left w:val="none" w:sz="0" w:space="0" w:color="auto"/>
                        <w:bottom w:val="none" w:sz="0" w:space="0" w:color="auto"/>
                        <w:right w:val="none" w:sz="0" w:space="0" w:color="auto"/>
                      </w:divBdr>
                      <w:divsChild>
                        <w:div w:id="2011373989">
                          <w:marLeft w:val="0"/>
                          <w:marRight w:val="0"/>
                          <w:marTop w:val="0"/>
                          <w:marBottom w:val="0"/>
                          <w:divBdr>
                            <w:top w:val="none" w:sz="0" w:space="0" w:color="auto"/>
                            <w:left w:val="none" w:sz="0" w:space="0" w:color="auto"/>
                            <w:bottom w:val="none" w:sz="0" w:space="0" w:color="auto"/>
                            <w:right w:val="none" w:sz="0" w:space="0" w:color="auto"/>
                          </w:divBdr>
                          <w:divsChild>
                            <w:div w:id="723649286">
                              <w:marLeft w:val="0"/>
                              <w:marRight w:val="0"/>
                              <w:marTop w:val="0"/>
                              <w:marBottom w:val="0"/>
                              <w:divBdr>
                                <w:top w:val="none" w:sz="0" w:space="0" w:color="auto"/>
                                <w:left w:val="none" w:sz="0" w:space="0" w:color="auto"/>
                                <w:bottom w:val="none" w:sz="0" w:space="0" w:color="auto"/>
                                <w:right w:val="none" w:sz="0" w:space="0" w:color="auto"/>
                              </w:divBdr>
                              <w:divsChild>
                                <w:div w:id="1134329189">
                                  <w:marLeft w:val="0"/>
                                  <w:marRight w:val="0"/>
                                  <w:marTop w:val="0"/>
                                  <w:marBottom w:val="0"/>
                                  <w:divBdr>
                                    <w:top w:val="none" w:sz="0" w:space="0" w:color="auto"/>
                                    <w:left w:val="none" w:sz="0" w:space="0" w:color="auto"/>
                                    <w:bottom w:val="none" w:sz="0" w:space="0" w:color="auto"/>
                                    <w:right w:val="none" w:sz="0" w:space="0" w:color="auto"/>
                                  </w:divBdr>
                                  <w:divsChild>
                                    <w:div w:id="968362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86001159">
          <w:marLeft w:val="0"/>
          <w:marRight w:val="0"/>
          <w:marTop w:val="0"/>
          <w:marBottom w:val="0"/>
          <w:divBdr>
            <w:top w:val="none" w:sz="0" w:space="0" w:color="auto"/>
            <w:left w:val="none" w:sz="0" w:space="0" w:color="auto"/>
            <w:bottom w:val="none" w:sz="0" w:space="0" w:color="auto"/>
            <w:right w:val="none" w:sz="0" w:space="0" w:color="auto"/>
          </w:divBdr>
          <w:divsChild>
            <w:div w:id="807554642">
              <w:marLeft w:val="0"/>
              <w:marRight w:val="0"/>
              <w:marTop w:val="0"/>
              <w:marBottom w:val="0"/>
              <w:divBdr>
                <w:top w:val="none" w:sz="0" w:space="0" w:color="auto"/>
                <w:left w:val="none" w:sz="0" w:space="0" w:color="auto"/>
                <w:bottom w:val="none" w:sz="0" w:space="0" w:color="auto"/>
                <w:right w:val="none" w:sz="0" w:space="0" w:color="auto"/>
              </w:divBdr>
              <w:divsChild>
                <w:div w:id="1405489274">
                  <w:marLeft w:val="0"/>
                  <w:marRight w:val="0"/>
                  <w:marTop w:val="0"/>
                  <w:marBottom w:val="0"/>
                  <w:divBdr>
                    <w:top w:val="none" w:sz="0" w:space="0" w:color="auto"/>
                    <w:left w:val="none" w:sz="0" w:space="0" w:color="auto"/>
                    <w:bottom w:val="none" w:sz="0" w:space="0" w:color="auto"/>
                    <w:right w:val="none" w:sz="0" w:space="0" w:color="auto"/>
                  </w:divBdr>
                  <w:divsChild>
                    <w:div w:id="628053817">
                      <w:marLeft w:val="0"/>
                      <w:marRight w:val="0"/>
                      <w:marTop w:val="0"/>
                      <w:marBottom w:val="0"/>
                      <w:divBdr>
                        <w:top w:val="none" w:sz="0" w:space="0" w:color="auto"/>
                        <w:left w:val="none" w:sz="0" w:space="0" w:color="auto"/>
                        <w:bottom w:val="none" w:sz="0" w:space="0" w:color="auto"/>
                        <w:right w:val="none" w:sz="0" w:space="0" w:color="auto"/>
                      </w:divBdr>
                      <w:divsChild>
                        <w:div w:id="2903183">
                          <w:marLeft w:val="0"/>
                          <w:marRight w:val="0"/>
                          <w:marTop w:val="0"/>
                          <w:marBottom w:val="0"/>
                          <w:divBdr>
                            <w:top w:val="none" w:sz="0" w:space="0" w:color="auto"/>
                            <w:left w:val="none" w:sz="0" w:space="0" w:color="auto"/>
                            <w:bottom w:val="none" w:sz="0" w:space="0" w:color="auto"/>
                            <w:right w:val="none" w:sz="0" w:space="0" w:color="auto"/>
                          </w:divBdr>
                          <w:divsChild>
                            <w:div w:id="1588660595">
                              <w:marLeft w:val="0"/>
                              <w:marRight w:val="0"/>
                              <w:marTop w:val="0"/>
                              <w:marBottom w:val="0"/>
                              <w:divBdr>
                                <w:top w:val="none" w:sz="0" w:space="0" w:color="auto"/>
                                <w:left w:val="none" w:sz="0" w:space="0" w:color="auto"/>
                                <w:bottom w:val="none" w:sz="0" w:space="0" w:color="auto"/>
                                <w:right w:val="none" w:sz="0" w:space="0" w:color="auto"/>
                              </w:divBdr>
                              <w:divsChild>
                                <w:div w:id="2101100701">
                                  <w:marLeft w:val="450"/>
                                  <w:marRight w:val="0"/>
                                  <w:marTop w:val="0"/>
                                  <w:marBottom w:val="0"/>
                                  <w:divBdr>
                                    <w:top w:val="none" w:sz="0" w:space="0" w:color="auto"/>
                                    <w:left w:val="none" w:sz="0" w:space="0" w:color="auto"/>
                                    <w:bottom w:val="none" w:sz="0" w:space="0" w:color="auto"/>
                                    <w:right w:val="none" w:sz="0" w:space="0" w:color="auto"/>
                                  </w:divBdr>
                                  <w:divsChild>
                                    <w:div w:id="114177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41663722">
              <w:marLeft w:val="0"/>
              <w:marRight w:val="0"/>
              <w:marTop w:val="0"/>
              <w:marBottom w:val="0"/>
              <w:divBdr>
                <w:top w:val="none" w:sz="0" w:space="0" w:color="auto"/>
                <w:left w:val="none" w:sz="0" w:space="0" w:color="auto"/>
                <w:bottom w:val="none" w:sz="0" w:space="0" w:color="auto"/>
                <w:right w:val="none" w:sz="0" w:space="0" w:color="auto"/>
              </w:divBdr>
              <w:divsChild>
                <w:div w:id="1968703300">
                  <w:marLeft w:val="0"/>
                  <w:marRight w:val="0"/>
                  <w:marTop w:val="0"/>
                  <w:marBottom w:val="0"/>
                  <w:divBdr>
                    <w:top w:val="none" w:sz="0" w:space="0" w:color="auto"/>
                    <w:left w:val="none" w:sz="0" w:space="0" w:color="auto"/>
                    <w:bottom w:val="none" w:sz="0" w:space="0" w:color="auto"/>
                    <w:right w:val="none" w:sz="0" w:space="0" w:color="auto"/>
                  </w:divBdr>
                  <w:divsChild>
                    <w:div w:id="1358116167">
                      <w:marLeft w:val="0"/>
                      <w:marRight w:val="0"/>
                      <w:marTop w:val="0"/>
                      <w:marBottom w:val="0"/>
                      <w:divBdr>
                        <w:top w:val="none" w:sz="0" w:space="0" w:color="auto"/>
                        <w:left w:val="none" w:sz="0" w:space="0" w:color="auto"/>
                        <w:bottom w:val="none" w:sz="0" w:space="0" w:color="auto"/>
                        <w:right w:val="none" w:sz="0" w:space="0" w:color="auto"/>
                      </w:divBdr>
                      <w:divsChild>
                        <w:div w:id="1208567246">
                          <w:marLeft w:val="0"/>
                          <w:marRight w:val="0"/>
                          <w:marTop w:val="0"/>
                          <w:marBottom w:val="0"/>
                          <w:divBdr>
                            <w:top w:val="none" w:sz="0" w:space="0" w:color="auto"/>
                            <w:left w:val="none" w:sz="0" w:space="0" w:color="auto"/>
                            <w:bottom w:val="none" w:sz="0" w:space="0" w:color="auto"/>
                            <w:right w:val="none" w:sz="0" w:space="0" w:color="auto"/>
                          </w:divBdr>
                          <w:divsChild>
                            <w:div w:id="1168670485">
                              <w:marLeft w:val="0"/>
                              <w:marRight w:val="0"/>
                              <w:marTop w:val="0"/>
                              <w:marBottom w:val="0"/>
                              <w:divBdr>
                                <w:top w:val="none" w:sz="0" w:space="0" w:color="auto"/>
                                <w:left w:val="none" w:sz="0" w:space="0" w:color="auto"/>
                                <w:bottom w:val="none" w:sz="0" w:space="0" w:color="auto"/>
                                <w:right w:val="none" w:sz="0" w:space="0" w:color="auto"/>
                              </w:divBdr>
                            </w:div>
                            <w:div w:id="1750956776">
                              <w:marLeft w:val="0"/>
                              <w:marRight w:val="0"/>
                              <w:marTop w:val="0"/>
                              <w:marBottom w:val="0"/>
                              <w:divBdr>
                                <w:top w:val="none" w:sz="0" w:space="0" w:color="auto"/>
                                <w:left w:val="none" w:sz="0" w:space="0" w:color="auto"/>
                                <w:bottom w:val="none" w:sz="0" w:space="0" w:color="auto"/>
                                <w:right w:val="none" w:sz="0" w:space="0" w:color="auto"/>
                              </w:divBdr>
                            </w:div>
                          </w:divsChild>
                        </w:div>
                        <w:div w:id="2096245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2380484">
                  <w:marLeft w:val="0"/>
                  <w:marRight w:val="0"/>
                  <w:marTop w:val="0"/>
                  <w:marBottom w:val="0"/>
                  <w:divBdr>
                    <w:top w:val="none" w:sz="0" w:space="0" w:color="auto"/>
                    <w:left w:val="none" w:sz="0" w:space="0" w:color="auto"/>
                    <w:bottom w:val="none" w:sz="0" w:space="0" w:color="auto"/>
                    <w:right w:val="none" w:sz="0" w:space="0" w:color="auto"/>
                  </w:divBdr>
                  <w:divsChild>
                    <w:div w:id="218521061">
                      <w:marLeft w:val="0"/>
                      <w:marRight w:val="0"/>
                      <w:marTop w:val="0"/>
                      <w:marBottom w:val="0"/>
                      <w:divBdr>
                        <w:top w:val="none" w:sz="0" w:space="0" w:color="auto"/>
                        <w:left w:val="none" w:sz="0" w:space="0" w:color="auto"/>
                        <w:bottom w:val="none" w:sz="0" w:space="0" w:color="auto"/>
                        <w:right w:val="none" w:sz="0" w:space="0" w:color="auto"/>
                      </w:divBdr>
                      <w:divsChild>
                        <w:div w:id="1821847903">
                          <w:marLeft w:val="0"/>
                          <w:marRight w:val="0"/>
                          <w:marTop w:val="0"/>
                          <w:marBottom w:val="0"/>
                          <w:divBdr>
                            <w:top w:val="none" w:sz="0" w:space="0" w:color="auto"/>
                            <w:left w:val="none" w:sz="0" w:space="0" w:color="auto"/>
                            <w:bottom w:val="none" w:sz="0" w:space="0" w:color="auto"/>
                            <w:right w:val="none" w:sz="0" w:space="0" w:color="auto"/>
                          </w:divBdr>
                          <w:divsChild>
                            <w:div w:id="1713917733">
                              <w:marLeft w:val="0"/>
                              <w:marRight w:val="0"/>
                              <w:marTop w:val="0"/>
                              <w:marBottom w:val="0"/>
                              <w:divBdr>
                                <w:top w:val="none" w:sz="0" w:space="0" w:color="auto"/>
                                <w:left w:val="none" w:sz="0" w:space="0" w:color="auto"/>
                                <w:bottom w:val="none" w:sz="0" w:space="0" w:color="auto"/>
                                <w:right w:val="none" w:sz="0" w:space="0" w:color="auto"/>
                              </w:divBdr>
                              <w:divsChild>
                                <w:div w:id="1597322079">
                                  <w:marLeft w:val="0"/>
                                  <w:marRight w:val="0"/>
                                  <w:marTop w:val="0"/>
                                  <w:marBottom w:val="0"/>
                                  <w:divBdr>
                                    <w:top w:val="none" w:sz="0" w:space="0" w:color="auto"/>
                                    <w:left w:val="none" w:sz="0" w:space="0" w:color="auto"/>
                                    <w:bottom w:val="none" w:sz="0" w:space="0" w:color="auto"/>
                                    <w:right w:val="none" w:sz="0" w:space="0" w:color="auto"/>
                                  </w:divBdr>
                                  <w:divsChild>
                                    <w:div w:id="121832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comments" Target="comments.xml"/><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Dessin_Microsoft_Visio.vsdx"/><Relationship Id="rId20" Type="http://schemas.openxmlformats.org/officeDocument/2006/relationships/package" Target="embeddings/Microsoft_Excel_Worksheet.xlsx"/><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microsoft.com/office/2018/08/relationships/commentsExtensible" Target="commentsExtensible.xml"/><Relationship Id="rId32"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8.emf"/><Relationship Id="rId23" Type="http://schemas.microsoft.com/office/2016/09/relationships/commentsIds" Target="commentsIds.xml"/><Relationship Id="rId28" Type="http://schemas.openxmlformats.org/officeDocument/2006/relationships/image" Target="media/image14.png"/><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microsoft.com/office/2011/relationships/commentsExtended" Target="commentsExtended.xml"/><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theme" Target="theme/theme1.xml"/><Relationship Id="rId8" Type="http://schemas.openxmlformats.org/officeDocument/2006/relationships/image" Target="media/image1.png"/></Relationships>
</file>

<file path=word/_rels/footer1.xml.rels><?xml version="1.0" encoding="UTF-8" standalone="yes"?>
<Relationships xmlns="http://schemas.openxmlformats.org/package/2006/relationships"><Relationship Id="rId1" Type="http://schemas.openxmlformats.org/officeDocument/2006/relationships/image" Target="media/image7.png"/></Relationships>
</file>

<file path=word/_rels/header1.xml.rels><?xml version="1.0" encoding="UTF-8" standalone="yes"?>
<Relationships xmlns="http://schemas.openxmlformats.org/package/2006/relationships"><Relationship Id="rId1" Type="http://schemas.openxmlformats.org/officeDocument/2006/relationships/image" Target="media/image6.jp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4C6CAE-FF1C-416E-9C9F-D358CB8363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5</TotalTime>
  <Pages>21</Pages>
  <Words>1649</Words>
  <Characters>9073</Characters>
  <Application>Microsoft Office Word</Application>
  <DocSecurity>0</DocSecurity>
  <Lines>75</Lines>
  <Paragraphs>21</Paragraphs>
  <ScaleCrop>false</ScaleCrop>
  <HeadingPairs>
    <vt:vector size="2" baseType="variant">
      <vt:variant>
        <vt:lpstr>Titre</vt:lpstr>
      </vt:variant>
      <vt:variant>
        <vt:i4>1</vt:i4>
      </vt:variant>
    </vt:vector>
  </HeadingPairs>
  <TitlesOfParts>
    <vt:vector size="1" baseType="lpstr">
      <vt:lpstr>Cahier de charge</vt:lpstr>
    </vt:vector>
  </TitlesOfParts>
  <Company/>
  <LinksUpToDate>false</LinksUpToDate>
  <CharactersWithSpaces>107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hier de charge</dc:title>
  <dc:subject/>
  <dc:creator>Herve Ngando Epoh</dc:creator>
  <cp:keywords>icn-cashinh; aci</cp:keywords>
  <dc:description/>
  <cp:lastModifiedBy>Herve NGANDO EPOH</cp:lastModifiedBy>
  <cp:revision>52</cp:revision>
  <cp:lastPrinted>2024-05-29T13:30:00Z</cp:lastPrinted>
  <dcterms:created xsi:type="dcterms:W3CDTF">2024-05-29T07:20:00Z</dcterms:created>
  <dcterms:modified xsi:type="dcterms:W3CDTF">2024-07-24T12:02:00Z</dcterms:modified>
</cp:coreProperties>
</file>